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CBD1C4A" w14:textId="77777777" w:rsidR="005455E7" w:rsidRPr="005954D6" w:rsidRDefault="005455E7" w:rsidP="005455E7">
      <w:pPr>
        <w:spacing w:before="0" w:after="0" w:line="240" w:lineRule="auto"/>
        <w:jc w:val="center"/>
        <w:rPr>
          <w:sz w:val="36"/>
          <w:lang w:val="sr-Cyrl-RS"/>
        </w:rPr>
      </w:pPr>
      <w:bookmarkStart w:id="0" w:name="_GoBack"/>
      <w:bookmarkEnd w:id="0"/>
      <w:r w:rsidRPr="005954D6">
        <w:rPr>
          <w:sz w:val="36"/>
          <w:lang w:val="sr-Cyrl-RS"/>
        </w:rPr>
        <w:t>Универзитет у Београду</w:t>
      </w:r>
    </w:p>
    <w:p w14:paraId="3DF329E9" w14:textId="77777777" w:rsidR="005455E7" w:rsidRPr="005954D6" w:rsidRDefault="005455E7" w:rsidP="005455E7">
      <w:pPr>
        <w:spacing w:before="0" w:after="0" w:line="240" w:lineRule="auto"/>
        <w:jc w:val="center"/>
        <w:rPr>
          <w:sz w:val="36"/>
          <w:lang w:val="sr-Cyrl-RS"/>
        </w:rPr>
      </w:pPr>
      <w:r w:rsidRPr="005954D6">
        <w:rPr>
          <w:sz w:val="36"/>
          <w:lang w:val="sr-Cyrl-RS"/>
        </w:rPr>
        <w:t>Факултет организационих наука</w:t>
      </w:r>
    </w:p>
    <w:p w14:paraId="349BA01E" w14:textId="787313B1" w:rsidR="005455E7" w:rsidRPr="005954D6" w:rsidRDefault="005455E7" w:rsidP="005455E7">
      <w:pPr>
        <w:spacing w:before="0" w:after="0" w:line="240" w:lineRule="auto"/>
        <w:jc w:val="center"/>
        <w:rPr>
          <w:sz w:val="36"/>
          <w:lang w:val="sr-Cyrl-RS"/>
        </w:rPr>
      </w:pPr>
      <w:r w:rsidRPr="005954D6">
        <w:rPr>
          <w:sz w:val="36"/>
          <w:lang w:val="sr-Cyrl-RS"/>
        </w:rPr>
        <w:t>Лабора</w:t>
      </w:r>
      <w:r w:rsidR="00FA6DFD">
        <w:rPr>
          <w:sz w:val="36"/>
          <w:lang w:val="sr-Cyrl-RS"/>
        </w:rPr>
        <w:t>торија за електронско пословање</w:t>
      </w:r>
    </w:p>
    <w:p w14:paraId="515A7BE2" w14:textId="77777777" w:rsidR="005455E7" w:rsidRPr="005954D6" w:rsidRDefault="005455E7" w:rsidP="005455E7">
      <w:pPr>
        <w:spacing w:before="0" w:after="0" w:line="240" w:lineRule="auto"/>
        <w:jc w:val="center"/>
        <w:rPr>
          <w:sz w:val="36"/>
          <w:lang w:val="sr-Cyrl-RS"/>
        </w:rPr>
      </w:pPr>
    </w:p>
    <w:p w14:paraId="174F76E7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36"/>
          <w:lang w:val="sr-Cyrl-RS"/>
        </w:rPr>
      </w:pPr>
    </w:p>
    <w:p w14:paraId="5E9141AD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36"/>
          <w:lang w:val="sr-Cyrl-RS"/>
        </w:rPr>
      </w:pPr>
    </w:p>
    <w:p w14:paraId="059167D0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36"/>
          <w:lang w:val="sr-Cyrl-RS"/>
        </w:rPr>
      </w:pPr>
    </w:p>
    <w:p w14:paraId="3648417F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36"/>
          <w:lang w:val="sr-Cyrl-RS"/>
        </w:rPr>
      </w:pPr>
    </w:p>
    <w:p w14:paraId="0D05820D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36"/>
          <w:lang w:val="sr-Cyrl-RS"/>
        </w:rPr>
      </w:pPr>
    </w:p>
    <w:p w14:paraId="275AE931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36"/>
          <w:lang w:val="sr-Cyrl-RS"/>
        </w:rPr>
      </w:pPr>
    </w:p>
    <w:p w14:paraId="65B0C6AE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36"/>
          <w:lang w:val="sr-Cyrl-RS"/>
        </w:rPr>
      </w:pPr>
    </w:p>
    <w:p w14:paraId="49C2DECC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36"/>
          <w:lang w:val="sr-Cyrl-RS"/>
        </w:rPr>
      </w:pPr>
    </w:p>
    <w:p w14:paraId="53EA0CED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36"/>
          <w:lang w:val="sr-Cyrl-RS"/>
        </w:rPr>
      </w:pPr>
    </w:p>
    <w:p w14:paraId="54FED19D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36"/>
          <w:lang w:val="sr-Cyrl-RS"/>
        </w:rPr>
      </w:pPr>
    </w:p>
    <w:p w14:paraId="4EBC54FE" w14:textId="41EBAD7E" w:rsidR="005455E7" w:rsidRPr="005954D6" w:rsidRDefault="00FA6DFD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  <w:r>
        <w:rPr>
          <w:b/>
          <w:sz w:val="44"/>
          <w:lang w:val="sr-Cyrl-RS"/>
        </w:rPr>
        <w:t>Интернет технологије</w:t>
      </w:r>
    </w:p>
    <w:p w14:paraId="2A156FC3" w14:textId="77777777" w:rsidR="005455E7" w:rsidRPr="005954D6" w:rsidRDefault="005455E7" w:rsidP="005455E7">
      <w:pPr>
        <w:spacing w:before="0" w:after="0" w:line="240" w:lineRule="auto"/>
        <w:jc w:val="center"/>
        <w:rPr>
          <w:sz w:val="88"/>
          <w:szCs w:val="88"/>
          <w:lang w:val="sr-Cyrl-RS"/>
        </w:rPr>
      </w:pPr>
      <w:r w:rsidRPr="005954D6">
        <w:rPr>
          <w:sz w:val="84"/>
          <w:szCs w:val="84"/>
          <w:lang w:val="sr-Cyrl-RS"/>
        </w:rPr>
        <w:t>Семинарски</w:t>
      </w:r>
      <w:r w:rsidRPr="005954D6">
        <w:rPr>
          <w:sz w:val="88"/>
          <w:szCs w:val="88"/>
          <w:lang w:val="sr-Cyrl-RS"/>
        </w:rPr>
        <w:t xml:space="preserve"> рад</w:t>
      </w:r>
    </w:p>
    <w:p w14:paraId="65A3843C" w14:textId="26906668" w:rsidR="005455E7" w:rsidRPr="00FA6DFD" w:rsidRDefault="00396F35" w:rsidP="00FA6DFD">
      <w:pPr>
        <w:spacing w:before="0" w:after="0" w:line="240" w:lineRule="auto"/>
        <w:jc w:val="center"/>
        <w:rPr>
          <w:sz w:val="40"/>
          <w:lang w:val="sr-Cyrl-RS"/>
        </w:rPr>
      </w:pPr>
      <w:r>
        <w:rPr>
          <w:sz w:val="40"/>
          <w:lang w:val="sr-Cyrl-RS"/>
        </w:rPr>
        <w:t>Студентски сервис са</w:t>
      </w:r>
      <w:r>
        <w:rPr>
          <w:sz w:val="40"/>
          <w:lang w:val="sr-Cyrl-RS"/>
        </w:rPr>
        <w:br/>
        <w:t>друштвеним елементима</w:t>
      </w:r>
    </w:p>
    <w:p w14:paraId="4D14EEA0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</w:p>
    <w:p w14:paraId="3713617E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</w:p>
    <w:p w14:paraId="7D8FF1CA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</w:p>
    <w:p w14:paraId="163BDC7B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</w:p>
    <w:p w14:paraId="1186052C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</w:p>
    <w:p w14:paraId="5D811C16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</w:p>
    <w:p w14:paraId="3D1F4D30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</w:p>
    <w:p w14:paraId="74E0F211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</w:p>
    <w:p w14:paraId="74B368E3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</w:p>
    <w:p w14:paraId="21CBD044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</w:p>
    <w:p w14:paraId="230187AA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</w:p>
    <w:p w14:paraId="0CBE38C3" w14:textId="77777777" w:rsidR="005455E7" w:rsidRPr="005954D6" w:rsidRDefault="005455E7" w:rsidP="005455E7">
      <w:pPr>
        <w:tabs>
          <w:tab w:val="right" w:pos="9923"/>
        </w:tabs>
        <w:spacing w:before="240" w:after="0" w:line="240" w:lineRule="auto"/>
        <w:rPr>
          <w:sz w:val="32"/>
          <w:lang w:val="sr-Cyrl-RS"/>
        </w:rPr>
      </w:pPr>
      <w:r w:rsidRPr="005954D6">
        <w:rPr>
          <w:sz w:val="32"/>
          <w:lang w:val="sr-Cyrl-RS"/>
        </w:rPr>
        <w:t>Студент:</w:t>
      </w:r>
      <w:r w:rsidRPr="005954D6">
        <w:rPr>
          <w:sz w:val="32"/>
          <w:lang w:val="sr-Cyrl-RS"/>
        </w:rPr>
        <w:tab/>
        <w:t>Ментор:</w:t>
      </w:r>
    </w:p>
    <w:p w14:paraId="7894468F" w14:textId="462DAC1D" w:rsidR="005455E7" w:rsidRPr="005954D6" w:rsidRDefault="005455E7" w:rsidP="005455E7">
      <w:pPr>
        <w:tabs>
          <w:tab w:val="right" w:pos="9923"/>
        </w:tabs>
        <w:spacing w:before="0" w:after="0" w:line="240" w:lineRule="auto"/>
        <w:rPr>
          <w:sz w:val="32"/>
          <w:lang w:val="sr-Cyrl-RS"/>
        </w:rPr>
      </w:pPr>
      <w:r w:rsidRPr="005954D6">
        <w:rPr>
          <w:sz w:val="32"/>
          <w:lang w:val="sr-Cyrl-RS"/>
        </w:rPr>
        <w:t>Иван Рашић</w:t>
      </w:r>
      <w:r w:rsidR="00396F35">
        <w:rPr>
          <w:sz w:val="32"/>
          <w:lang w:val="sr-Cyrl-RS"/>
        </w:rPr>
        <w:t xml:space="preserve"> 197/09 И</w:t>
      </w:r>
      <w:r w:rsidR="00396F35">
        <w:rPr>
          <w:sz w:val="32"/>
          <w:lang w:val="sr-Cyrl-RS"/>
        </w:rPr>
        <w:tab/>
        <w:t>доцент др Душан Бараћ</w:t>
      </w:r>
      <w:r w:rsidRPr="005954D6">
        <w:rPr>
          <w:sz w:val="32"/>
          <w:lang w:val="sr-Cyrl-RS"/>
        </w:rPr>
        <w:br w:type="page"/>
      </w:r>
    </w:p>
    <w:sdt>
      <w:sdtPr>
        <w:rPr>
          <w:rFonts w:eastAsiaTheme="minorEastAsia" w:cstheme="minorBidi"/>
          <w:b w:val="0"/>
          <w:sz w:val="22"/>
          <w:szCs w:val="22"/>
          <w:lang w:val="sr-Cyrl-RS"/>
        </w:rPr>
        <w:id w:val="-112971077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6B63E537" w14:textId="77777777" w:rsidR="005455E7" w:rsidRPr="005954D6" w:rsidRDefault="0074420C" w:rsidP="0074420C">
          <w:pPr>
            <w:pStyle w:val="TOCHeading"/>
            <w:spacing w:after="360"/>
            <w:rPr>
              <w:lang w:val="sr-Cyrl-RS"/>
            </w:rPr>
          </w:pPr>
          <w:r w:rsidRPr="005954D6">
            <w:rPr>
              <w:lang w:val="sr-Cyrl-RS"/>
            </w:rPr>
            <w:t>Садржај</w:t>
          </w:r>
        </w:p>
        <w:p w14:paraId="5F0EB4CB" w14:textId="3F68AD64" w:rsidR="0046480A" w:rsidRDefault="00D10FBA">
          <w:pPr>
            <w:pStyle w:val="TOC1"/>
            <w:rPr>
              <w:rFonts w:asciiTheme="minorHAnsi" w:hAnsiTheme="minorHAnsi"/>
              <w:lang w:val="sr-Latn-RS" w:eastAsia="sr-Latn-RS"/>
            </w:rPr>
          </w:pPr>
          <w:r w:rsidRPr="005954D6">
            <w:rPr>
              <w:lang w:val="sr-Cyrl-RS"/>
            </w:rPr>
            <w:fldChar w:fldCharType="begin"/>
          </w:r>
          <w:r w:rsidR="005455E7" w:rsidRPr="005954D6">
            <w:rPr>
              <w:lang w:val="sr-Cyrl-RS"/>
            </w:rPr>
            <w:instrText xml:space="preserve"> TOC \o "1-3" \h \z \u </w:instrText>
          </w:r>
          <w:r w:rsidRPr="005954D6">
            <w:rPr>
              <w:lang w:val="sr-Cyrl-RS"/>
            </w:rPr>
            <w:fldChar w:fldCharType="separate"/>
          </w:r>
          <w:hyperlink w:anchor="_Toc506709260" w:history="1">
            <w:r w:rsidR="0046480A" w:rsidRPr="00BB6E4B">
              <w:rPr>
                <w:rStyle w:val="Hyperlink"/>
                <w:lang w:val="sr-Cyrl-RS"/>
              </w:rPr>
              <w:t>1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  <w:lang w:val="sr-Cyrl-RS"/>
              </w:rPr>
              <w:t>Опис корисничких захтева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60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 w:rsidR="00E84F46">
              <w:rPr>
                <w:webHidden/>
              </w:rPr>
              <w:t>4</w:t>
            </w:r>
            <w:r w:rsidR="0046480A">
              <w:rPr>
                <w:webHidden/>
              </w:rPr>
              <w:fldChar w:fldCharType="end"/>
            </w:r>
          </w:hyperlink>
        </w:p>
        <w:p w14:paraId="523AC070" w14:textId="7D76C750" w:rsidR="0046480A" w:rsidRDefault="00E84F46">
          <w:pPr>
            <w:pStyle w:val="TOC1"/>
            <w:rPr>
              <w:rFonts w:asciiTheme="minorHAnsi" w:hAnsiTheme="minorHAnsi"/>
              <w:lang w:val="sr-Latn-RS" w:eastAsia="sr-Latn-RS"/>
            </w:rPr>
          </w:pPr>
          <w:hyperlink w:anchor="_Toc506709261" w:history="1">
            <w:r w:rsidR="0046480A" w:rsidRPr="00BB6E4B">
              <w:rPr>
                <w:rStyle w:val="Hyperlink"/>
                <w:lang w:val="sr-Cyrl-RS"/>
              </w:rPr>
              <w:t>2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  <w:lang w:val="sr-Cyrl-RS"/>
              </w:rPr>
              <w:t>Случајеви коришћења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61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 w:rsidR="0046480A">
              <w:rPr>
                <w:webHidden/>
              </w:rPr>
              <w:fldChar w:fldCharType="end"/>
            </w:r>
          </w:hyperlink>
        </w:p>
        <w:p w14:paraId="32F569B9" w14:textId="56A3B67A" w:rsidR="0046480A" w:rsidRDefault="00E84F46">
          <w:pPr>
            <w:pStyle w:val="TOC2"/>
            <w:rPr>
              <w:rFonts w:asciiTheme="minorHAnsi" w:hAnsiTheme="minorHAnsi"/>
              <w:lang w:val="sr-Latn-RS" w:eastAsia="sr-Latn-RS"/>
            </w:rPr>
          </w:pPr>
          <w:hyperlink w:anchor="_Toc506709262" w:history="1">
            <w:r w:rsidR="0046480A" w:rsidRPr="00BB6E4B">
              <w:rPr>
                <w:rStyle w:val="Hyperlink"/>
              </w:rPr>
              <w:t>2.1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СК 1: Додавање студента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62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 w:rsidR="0046480A">
              <w:rPr>
                <w:webHidden/>
              </w:rPr>
              <w:fldChar w:fldCharType="end"/>
            </w:r>
          </w:hyperlink>
        </w:p>
        <w:p w14:paraId="0BE59A4E" w14:textId="465E2823" w:rsidR="0046480A" w:rsidRDefault="00E84F46">
          <w:pPr>
            <w:pStyle w:val="TOC2"/>
            <w:rPr>
              <w:rFonts w:asciiTheme="minorHAnsi" w:hAnsiTheme="minorHAnsi"/>
              <w:lang w:val="sr-Latn-RS" w:eastAsia="sr-Latn-RS"/>
            </w:rPr>
          </w:pPr>
          <w:hyperlink w:anchor="_Toc506709263" w:history="1">
            <w:r w:rsidR="0046480A" w:rsidRPr="00BB6E4B">
              <w:rPr>
                <w:rStyle w:val="Hyperlink"/>
              </w:rPr>
              <w:t>2.2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СК 2: Пријава корисника на систем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63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 w:rsidR="0046480A">
              <w:rPr>
                <w:webHidden/>
              </w:rPr>
              <w:fldChar w:fldCharType="end"/>
            </w:r>
          </w:hyperlink>
        </w:p>
        <w:p w14:paraId="025D4961" w14:textId="3E29FD32" w:rsidR="0046480A" w:rsidRDefault="00E84F46">
          <w:pPr>
            <w:pStyle w:val="TOC2"/>
            <w:rPr>
              <w:rFonts w:asciiTheme="minorHAnsi" w:hAnsiTheme="minorHAnsi"/>
              <w:lang w:val="sr-Latn-RS" w:eastAsia="sr-Latn-RS"/>
            </w:rPr>
          </w:pPr>
          <w:hyperlink w:anchor="_Toc506709264" w:history="1">
            <w:r w:rsidR="0046480A" w:rsidRPr="00BB6E4B">
              <w:rPr>
                <w:rStyle w:val="Hyperlink"/>
              </w:rPr>
              <w:t>2.3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СК 3: Пријава преко Facebook-а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64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 w:rsidR="0046480A">
              <w:rPr>
                <w:webHidden/>
              </w:rPr>
              <w:fldChar w:fldCharType="end"/>
            </w:r>
          </w:hyperlink>
        </w:p>
        <w:p w14:paraId="4FD4B3B4" w14:textId="06674A61" w:rsidR="0046480A" w:rsidRDefault="00E84F46">
          <w:pPr>
            <w:pStyle w:val="TOC2"/>
            <w:rPr>
              <w:rFonts w:asciiTheme="minorHAnsi" w:hAnsiTheme="minorHAnsi"/>
              <w:lang w:val="sr-Latn-RS" w:eastAsia="sr-Latn-RS"/>
            </w:rPr>
          </w:pPr>
          <w:hyperlink w:anchor="_Toc506709265" w:history="1">
            <w:r w:rsidR="0046480A" w:rsidRPr="00BB6E4B">
              <w:rPr>
                <w:rStyle w:val="Hyperlink"/>
              </w:rPr>
              <w:t>2.4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СК 4: Пријава испита за испитни рок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65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 w:rsidR="0046480A">
              <w:rPr>
                <w:webHidden/>
              </w:rPr>
              <w:fldChar w:fldCharType="end"/>
            </w:r>
          </w:hyperlink>
        </w:p>
        <w:p w14:paraId="2DFED357" w14:textId="7C0C7708" w:rsidR="0046480A" w:rsidRDefault="00E84F46">
          <w:pPr>
            <w:pStyle w:val="TOC2"/>
            <w:rPr>
              <w:rFonts w:asciiTheme="minorHAnsi" w:hAnsiTheme="minorHAnsi"/>
              <w:lang w:val="sr-Latn-RS" w:eastAsia="sr-Latn-RS"/>
            </w:rPr>
          </w:pPr>
          <w:hyperlink w:anchor="_Toc506709266" w:history="1">
            <w:r w:rsidR="0046480A" w:rsidRPr="00BB6E4B">
              <w:rPr>
                <w:rStyle w:val="Hyperlink"/>
              </w:rPr>
              <w:t>2.5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СК 5: Измена пријаве (оцењивање)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66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 w:rsidR="0046480A">
              <w:rPr>
                <w:webHidden/>
              </w:rPr>
              <w:fldChar w:fldCharType="end"/>
            </w:r>
          </w:hyperlink>
        </w:p>
        <w:p w14:paraId="23FE7E02" w14:textId="6B8D0FA5" w:rsidR="0046480A" w:rsidRDefault="00E84F46">
          <w:pPr>
            <w:pStyle w:val="TOC2"/>
            <w:rPr>
              <w:rFonts w:asciiTheme="minorHAnsi" w:hAnsiTheme="minorHAnsi"/>
              <w:lang w:val="sr-Latn-RS" w:eastAsia="sr-Latn-RS"/>
            </w:rPr>
          </w:pPr>
          <w:hyperlink w:anchor="_Toc506709267" w:history="1">
            <w:r w:rsidR="0046480A" w:rsidRPr="00BB6E4B">
              <w:rPr>
                <w:rStyle w:val="Hyperlink"/>
              </w:rPr>
              <w:t>2.6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СК 6: Објава догађаја на Facebook-у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67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 w:rsidR="0046480A">
              <w:rPr>
                <w:webHidden/>
              </w:rPr>
              <w:fldChar w:fldCharType="end"/>
            </w:r>
          </w:hyperlink>
        </w:p>
        <w:p w14:paraId="7534DE8D" w14:textId="53B60A1F" w:rsidR="0046480A" w:rsidRDefault="00E84F46">
          <w:pPr>
            <w:pStyle w:val="TOC1"/>
            <w:rPr>
              <w:rFonts w:asciiTheme="minorHAnsi" w:hAnsiTheme="minorHAnsi"/>
              <w:lang w:val="sr-Latn-RS" w:eastAsia="sr-Latn-RS"/>
            </w:rPr>
          </w:pPr>
          <w:hyperlink w:anchor="_Toc506709268" w:history="1">
            <w:r w:rsidR="0046480A" w:rsidRPr="00BB6E4B">
              <w:rPr>
                <w:rStyle w:val="Hyperlink"/>
                <w:lang w:val="sr-Cyrl-RS"/>
              </w:rPr>
              <w:t>3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  <w:lang w:val="sr-Cyrl-RS"/>
              </w:rPr>
              <w:t>Анализа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68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 w:rsidR="0046480A">
              <w:rPr>
                <w:webHidden/>
              </w:rPr>
              <w:fldChar w:fldCharType="end"/>
            </w:r>
          </w:hyperlink>
        </w:p>
        <w:p w14:paraId="084AC089" w14:textId="210B37CC" w:rsidR="0046480A" w:rsidRDefault="00E84F46">
          <w:pPr>
            <w:pStyle w:val="TOC2"/>
            <w:rPr>
              <w:rFonts w:asciiTheme="minorHAnsi" w:hAnsiTheme="minorHAnsi"/>
              <w:lang w:val="sr-Latn-RS" w:eastAsia="sr-Latn-RS"/>
            </w:rPr>
          </w:pPr>
          <w:hyperlink w:anchor="_Toc506709269" w:history="1">
            <w:r w:rsidR="0046480A" w:rsidRPr="00BB6E4B">
              <w:rPr>
                <w:rStyle w:val="Hyperlink"/>
              </w:rPr>
              <w:t>3.1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Понашање софтверског система – системски дијаграми секвенци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69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 w:rsidR="0046480A">
              <w:rPr>
                <w:webHidden/>
              </w:rPr>
              <w:fldChar w:fldCharType="end"/>
            </w:r>
          </w:hyperlink>
        </w:p>
        <w:p w14:paraId="36C8FE3E" w14:textId="2B2BCD84" w:rsidR="0046480A" w:rsidRDefault="00E84F46">
          <w:pPr>
            <w:pStyle w:val="TOC3"/>
            <w:rPr>
              <w:rFonts w:asciiTheme="minorHAnsi" w:hAnsiTheme="minorHAnsi"/>
              <w:lang w:val="sr-Latn-RS" w:eastAsia="sr-Latn-RS"/>
            </w:rPr>
          </w:pPr>
          <w:hyperlink w:anchor="_Toc506709270" w:history="1">
            <w:r w:rsidR="0046480A" w:rsidRPr="00BB6E4B">
              <w:rPr>
                <w:rStyle w:val="Hyperlink"/>
              </w:rPr>
              <w:t>3.1.1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ДС 5: Измена пријаве (оцењивање)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70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 w:rsidR="0046480A">
              <w:rPr>
                <w:webHidden/>
              </w:rPr>
              <w:fldChar w:fldCharType="end"/>
            </w:r>
          </w:hyperlink>
        </w:p>
        <w:p w14:paraId="57CE6C62" w14:textId="79F3EE95" w:rsidR="0046480A" w:rsidRDefault="00E84F46">
          <w:pPr>
            <w:pStyle w:val="TOC3"/>
            <w:rPr>
              <w:rFonts w:asciiTheme="minorHAnsi" w:hAnsiTheme="minorHAnsi"/>
              <w:lang w:val="sr-Latn-RS" w:eastAsia="sr-Latn-RS"/>
            </w:rPr>
          </w:pPr>
          <w:hyperlink w:anchor="_Toc506709271" w:history="1">
            <w:r w:rsidR="0046480A" w:rsidRPr="00BB6E4B">
              <w:rPr>
                <w:rStyle w:val="Hyperlink"/>
              </w:rPr>
              <w:t>3.1.2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ДС 6: Објава догађаја на Facebook-у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71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 w:rsidR="0046480A">
              <w:rPr>
                <w:webHidden/>
              </w:rPr>
              <w:fldChar w:fldCharType="end"/>
            </w:r>
          </w:hyperlink>
        </w:p>
        <w:p w14:paraId="2520DFF8" w14:textId="1DEDD8B3" w:rsidR="0046480A" w:rsidRDefault="00E84F46">
          <w:pPr>
            <w:pStyle w:val="TOC1"/>
            <w:rPr>
              <w:rFonts w:asciiTheme="minorHAnsi" w:hAnsiTheme="minorHAnsi"/>
              <w:lang w:val="sr-Latn-RS" w:eastAsia="sr-Latn-RS"/>
            </w:rPr>
          </w:pPr>
          <w:hyperlink w:anchor="_Toc506709272" w:history="1">
            <w:r w:rsidR="0046480A" w:rsidRPr="00BB6E4B">
              <w:rPr>
                <w:rStyle w:val="Hyperlink"/>
                <w:lang w:val="sr-Cyrl-RS"/>
              </w:rPr>
              <w:t>4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  <w:lang w:val="sr-Cyrl-RS"/>
              </w:rPr>
              <w:t>Архитектура система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72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 w:rsidR="0046480A">
              <w:rPr>
                <w:webHidden/>
              </w:rPr>
              <w:fldChar w:fldCharType="end"/>
            </w:r>
          </w:hyperlink>
        </w:p>
        <w:p w14:paraId="793CE3F0" w14:textId="1AEEDA7D" w:rsidR="0046480A" w:rsidRDefault="00E84F46">
          <w:pPr>
            <w:pStyle w:val="TOC2"/>
            <w:rPr>
              <w:rFonts w:asciiTheme="minorHAnsi" w:hAnsiTheme="minorHAnsi"/>
              <w:lang w:val="sr-Latn-RS" w:eastAsia="sr-Latn-RS"/>
            </w:rPr>
          </w:pPr>
          <w:hyperlink w:anchor="_Toc506709273" w:history="1">
            <w:r w:rsidR="0046480A" w:rsidRPr="00BB6E4B">
              <w:rPr>
                <w:rStyle w:val="Hyperlink"/>
              </w:rPr>
              <w:t>4.1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Опис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73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 w:rsidR="0046480A">
              <w:rPr>
                <w:webHidden/>
              </w:rPr>
              <w:fldChar w:fldCharType="end"/>
            </w:r>
          </w:hyperlink>
        </w:p>
        <w:p w14:paraId="30016CE4" w14:textId="44CD3A97" w:rsidR="0046480A" w:rsidRDefault="00E84F46">
          <w:pPr>
            <w:pStyle w:val="TOC2"/>
            <w:rPr>
              <w:rFonts w:asciiTheme="minorHAnsi" w:hAnsiTheme="minorHAnsi"/>
              <w:lang w:val="sr-Latn-RS" w:eastAsia="sr-Latn-RS"/>
            </w:rPr>
          </w:pPr>
          <w:hyperlink w:anchor="_Toc506709274" w:history="1">
            <w:r w:rsidR="0046480A" w:rsidRPr="00BB6E4B">
              <w:rPr>
                <w:rStyle w:val="Hyperlink"/>
              </w:rPr>
              <w:t>4.2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Дијаграм доменског модела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74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 w:rsidR="0046480A">
              <w:rPr>
                <w:webHidden/>
              </w:rPr>
              <w:fldChar w:fldCharType="end"/>
            </w:r>
          </w:hyperlink>
        </w:p>
        <w:p w14:paraId="41BB46A9" w14:textId="0AB9733A" w:rsidR="0046480A" w:rsidRDefault="00E84F46">
          <w:pPr>
            <w:pStyle w:val="TOC1"/>
            <w:rPr>
              <w:rFonts w:asciiTheme="minorHAnsi" w:hAnsiTheme="minorHAnsi"/>
              <w:lang w:val="sr-Latn-RS" w:eastAsia="sr-Latn-RS"/>
            </w:rPr>
          </w:pPr>
          <w:hyperlink w:anchor="_Toc506709275" w:history="1">
            <w:r w:rsidR="0046480A" w:rsidRPr="00BB6E4B">
              <w:rPr>
                <w:rStyle w:val="Hyperlink"/>
                <w:lang w:val="sr-Cyrl-RS"/>
              </w:rPr>
              <w:t>5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  <w:lang w:val="sr-Cyrl-RS"/>
              </w:rPr>
              <w:t>Пројектовање базе података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75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 w:rsidR="0046480A">
              <w:rPr>
                <w:webHidden/>
              </w:rPr>
              <w:fldChar w:fldCharType="end"/>
            </w:r>
          </w:hyperlink>
        </w:p>
        <w:p w14:paraId="4892A772" w14:textId="41B7463B" w:rsidR="0046480A" w:rsidRDefault="00E84F46">
          <w:pPr>
            <w:pStyle w:val="TOC1"/>
            <w:rPr>
              <w:rFonts w:asciiTheme="minorHAnsi" w:hAnsiTheme="minorHAnsi"/>
              <w:lang w:val="sr-Latn-RS" w:eastAsia="sr-Latn-RS"/>
            </w:rPr>
          </w:pPr>
          <w:hyperlink w:anchor="_Toc506709276" w:history="1">
            <w:r w:rsidR="0046480A" w:rsidRPr="00BB6E4B">
              <w:rPr>
                <w:rStyle w:val="Hyperlink"/>
                <w:lang w:val="sr-Cyrl-RS"/>
              </w:rPr>
              <w:t>6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  <w:lang w:val="sr-Cyrl-RS"/>
              </w:rPr>
              <w:t>Имплементација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76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 w:rsidR="0046480A">
              <w:rPr>
                <w:webHidden/>
              </w:rPr>
              <w:fldChar w:fldCharType="end"/>
            </w:r>
          </w:hyperlink>
        </w:p>
        <w:p w14:paraId="3D2EA964" w14:textId="496E4DA6" w:rsidR="0046480A" w:rsidRDefault="00E84F46">
          <w:pPr>
            <w:pStyle w:val="TOC2"/>
            <w:rPr>
              <w:rFonts w:asciiTheme="minorHAnsi" w:hAnsiTheme="minorHAnsi"/>
              <w:lang w:val="sr-Latn-RS" w:eastAsia="sr-Latn-RS"/>
            </w:rPr>
          </w:pPr>
          <w:hyperlink w:anchor="_Toc506709277" w:history="1">
            <w:r w:rsidR="0046480A" w:rsidRPr="00BB6E4B">
              <w:rPr>
                <w:rStyle w:val="Hyperlink"/>
              </w:rPr>
              <w:t>6.1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Приказ кода – сервер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77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 w:rsidR="0046480A">
              <w:rPr>
                <w:webHidden/>
              </w:rPr>
              <w:fldChar w:fldCharType="end"/>
            </w:r>
          </w:hyperlink>
        </w:p>
        <w:p w14:paraId="42252729" w14:textId="1A15CCC8" w:rsidR="0046480A" w:rsidRDefault="00E84F46">
          <w:pPr>
            <w:pStyle w:val="TOC3"/>
            <w:rPr>
              <w:rFonts w:asciiTheme="minorHAnsi" w:hAnsiTheme="minorHAnsi"/>
              <w:lang w:val="sr-Latn-RS" w:eastAsia="sr-Latn-RS"/>
            </w:rPr>
          </w:pPr>
          <w:hyperlink w:anchor="_Toc506709278" w:history="1">
            <w:r w:rsidR="0046480A" w:rsidRPr="00BB6E4B">
              <w:rPr>
                <w:rStyle w:val="Hyperlink"/>
              </w:rPr>
              <w:t>6.1.1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JPA/Hibernate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78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 w:rsidR="0046480A">
              <w:rPr>
                <w:webHidden/>
              </w:rPr>
              <w:fldChar w:fldCharType="end"/>
            </w:r>
          </w:hyperlink>
        </w:p>
        <w:p w14:paraId="265C34D3" w14:textId="16E4A5BE" w:rsidR="0046480A" w:rsidRDefault="00E84F46">
          <w:pPr>
            <w:pStyle w:val="TOC3"/>
            <w:rPr>
              <w:rFonts w:asciiTheme="minorHAnsi" w:hAnsiTheme="minorHAnsi"/>
              <w:lang w:val="sr-Latn-RS" w:eastAsia="sr-Latn-RS"/>
            </w:rPr>
          </w:pPr>
          <w:hyperlink w:anchor="_Toc506709279" w:history="1">
            <w:r w:rsidR="0046480A" w:rsidRPr="00BB6E4B">
              <w:rPr>
                <w:rStyle w:val="Hyperlink"/>
              </w:rPr>
              <w:t>6.1.2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Spring – „ресурс“ класе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79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 w:rsidR="0046480A">
              <w:rPr>
                <w:webHidden/>
              </w:rPr>
              <w:fldChar w:fldCharType="end"/>
            </w:r>
          </w:hyperlink>
        </w:p>
        <w:p w14:paraId="3A634FD4" w14:textId="76B47786" w:rsidR="0046480A" w:rsidRDefault="00E84F46">
          <w:pPr>
            <w:pStyle w:val="TOC3"/>
            <w:rPr>
              <w:rFonts w:asciiTheme="minorHAnsi" w:hAnsiTheme="minorHAnsi"/>
              <w:lang w:val="sr-Latn-RS" w:eastAsia="sr-Latn-RS"/>
            </w:rPr>
          </w:pPr>
          <w:hyperlink w:anchor="_Toc506709280" w:history="1">
            <w:r w:rsidR="0046480A" w:rsidRPr="00BB6E4B">
              <w:rPr>
                <w:rStyle w:val="Hyperlink"/>
              </w:rPr>
              <w:t>6.1.3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Spring – класе пословне логике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80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18</w:t>
            </w:r>
            <w:r w:rsidR="0046480A">
              <w:rPr>
                <w:webHidden/>
              </w:rPr>
              <w:fldChar w:fldCharType="end"/>
            </w:r>
          </w:hyperlink>
        </w:p>
        <w:p w14:paraId="0EFA554E" w14:textId="173608BF" w:rsidR="0046480A" w:rsidRDefault="00E84F46">
          <w:pPr>
            <w:pStyle w:val="TOC3"/>
            <w:rPr>
              <w:rFonts w:asciiTheme="minorHAnsi" w:hAnsiTheme="minorHAnsi"/>
              <w:lang w:val="sr-Latn-RS" w:eastAsia="sr-Latn-RS"/>
            </w:rPr>
          </w:pPr>
          <w:hyperlink w:anchor="_Toc506709281" w:history="1">
            <w:r w:rsidR="0046480A" w:rsidRPr="00BB6E4B">
              <w:rPr>
                <w:rStyle w:val="Hyperlink"/>
              </w:rPr>
              <w:t>6.1.4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Spring – „репозиторијум“ интерфејси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81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 w:rsidR="0046480A">
              <w:rPr>
                <w:webHidden/>
              </w:rPr>
              <w:fldChar w:fldCharType="end"/>
            </w:r>
          </w:hyperlink>
        </w:p>
        <w:p w14:paraId="34A74A48" w14:textId="31C215AC" w:rsidR="0046480A" w:rsidRDefault="00E84F46">
          <w:pPr>
            <w:pStyle w:val="TOC3"/>
            <w:rPr>
              <w:rFonts w:asciiTheme="minorHAnsi" w:hAnsiTheme="minorHAnsi"/>
              <w:lang w:val="sr-Latn-RS" w:eastAsia="sr-Latn-RS"/>
            </w:rPr>
          </w:pPr>
          <w:hyperlink w:anchor="_Toc506709282" w:history="1">
            <w:r w:rsidR="0046480A" w:rsidRPr="00BB6E4B">
              <w:rPr>
                <w:rStyle w:val="Hyperlink"/>
              </w:rPr>
              <w:t>6.1.5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Liquibase – скрипте за ажурирање базе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82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 w:rsidR="0046480A">
              <w:rPr>
                <w:webHidden/>
              </w:rPr>
              <w:fldChar w:fldCharType="end"/>
            </w:r>
          </w:hyperlink>
        </w:p>
        <w:p w14:paraId="10D987CC" w14:textId="3885CD2E" w:rsidR="0046480A" w:rsidRDefault="00E84F46">
          <w:pPr>
            <w:pStyle w:val="TOC2"/>
            <w:rPr>
              <w:rFonts w:asciiTheme="minorHAnsi" w:hAnsiTheme="minorHAnsi"/>
              <w:lang w:val="sr-Latn-RS" w:eastAsia="sr-Latn-RS"/>
            </w:rPr>
          </w:pPr>
          <w:hyperlink w:anchor="_Toc506709283" w:history="1">
            <w:r w:rsidR="0046480A" w:rsidRPr="00BB6E4B">
              <w:rPr>
                <w:rStyle w:val="Hyperlink"/>
              </w:rPr>
              <w:t>6.2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Приказ кода – клијент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83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 w:rsidR="0046480A">
              <w:rPr>
                <w:webHidden/>
              </w:rPr>
              <w:fldChar w:fldCharType="end"/>
            </w:r>
          </w:hyperlink>
        </w:p>
        <w:p w14:paraId="043B5635" w14:textId="7B6A7395" w:rsidR="0046480A" w:rsidRDefault="00E84F46">
          <w:pPr>
            <w:pStyle w:val="TOC3"/>
            <w:rPr>
              <w:rFonts w:asciiTheme="minorHAnsi" w:hAnsiTheme="minorHAnsi"/>
              <w:lang w:val="sr-Latn-RS" w:eastAsia="sr-Latn-RS"/>
            </w:rPr>
          </w:pPr>
          <w:hyperlink w:anchor="_Toc506709284" w:history="1">
            <w:r w:rsidR="0046480A" w:rsidRPr="00BB6E4B">
              <w:rPr>
                <w:rStyle w:val="Hyperlink"/>
              </w:rPr>
              <w:t>6.2.1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Компоненте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84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 w:rsidR="0046480A">
              <w:rPr>
                <w:webHidden/>
              </w:rPr>
              <w:fldChar w:fldCharType="end"/>
            </w:r>
          </w:hyperlink>
        </w:p>
        <w:p w14:paraId="7366F276" w14:textId="7E3EBEE4" w:rsidR="0046480A" w:rsidRDefault="00E84F46">
          <w:pPr>
            <w:pStyle w:val="TOC3"/>
            <w:rPr>
              <w:rFonts w:asciiTheme="minorHAnsi" w:hAnsiTheme="minorHAnsi"/>
              <w:lang w:val="sr-Latn-RS" w:eastAsia="sr-Latn-RS"/>
            </w:rPr>
          </w:pPr>
          <w:hyperlink w:anchor="_Toc506709285" w:history="1">
            <w:r w:rsidR="0046480A" w:rsidRPr="00BB6E4B">
              <w:rPr>
                <w:rStyle w:val="Hyperlink"/>
              </w:rPr>
              <w:t>6.2.2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Сервиси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85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 w:rsidR="0046480A">
              <w:rPr>
                <w:webHidden/>
              </w:rPr>
              <w:fldChar w:fldCharType="end"/>
            </w:r>
          </w:hyperlink>
        </w:p>
        <w:p w14:paraId="4F709672" w14:textId="2D8C438E" w:rsidR="0046480A" w:rsidRDefault="00E84F46">
          <w:pPr>
            <w:pStyle w:val="TOC3"/>
            <w:rPr>
              <w:rFonts w:asciiTheme="minorHAnsi" w:hAnsiTheme="minorHAnsi"/>
              <w:lang w:val="sr-Latn-RS" w:eastAsia="sr-Latn-RS"/>
            </w:rPr>
          </w:pPr>
          <w:hyperlink w:anchor="_Toc506709286" w:history="1">
            <w:r w:rsidR="0046480A" w:rsidRPr="00BB6E4B">
              <w:rPr>
                <w:rStyle w:val="Hyperlink"/>
              </w:rPr>
              <w:t>6.2.3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Модули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86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25</w:t>
            </w:r>
            <w:r w:rsidR="0046480A">
              <w:rPr>
                <w:webHidden/>
              </w:rPr>
              <w:fldChar w:fldCharType="end"/>
            </w:r>
          </w:hyperlink>
        </w:p>
        <w:p w14:paraId="2D487DBD" w14:textId="548AE492" w:rsidR="0046480A" w:rsidRDefault="00E84F46">
          <w:pPr>
            <w:pStyle w:val="TOC3"/>
            <w:rPr>
              <w:rFonts w:asciiTheme="minorHAnsi" w:hAnsiTheme="minorHAnsi"/>
              <w:lang w:val="sr-Latn-RS" w:eastAsia="sr-Latn-RS"/>
            </w:rPr>
          </w:pPr>
          <w:hyperlink w:anchor="_Toc506709287" w:history="1">
            <w:r w:rsidR="0046480A" w:rsidRPr="00BB6E4B">
              <w:rPr>
                <w:rStyle w:val="Hyperlink"/>
              </w:rPr>
              <w:t>6.2.4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Руте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87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26</w:t>
            </w:r>
            <w:r w:rsidR="0046480A">
              <w:rPr>
                <w:webHidden/>
              </w:rPr>
              <w:fldChar w:fldCharType="end"/>
            </w:r>
          </w:hyperlink>
        </w:p>
        <w:p w14:paraId="510C8BD5" w14:textId="280DC54A" w:rsidR="0046480A" w:rsidRDefault="00E84F46">
          <w:pPr>
            <w:pStyle w:val="TOC1"/>
            <w:rPr>
              <w:rFonts w:asciiTheme="minorHAnsi" w:hAnsiTheme="minorHAnsi"/>
              <w:lang w:val="sr-Latn-RS" w:eastAsia="sr-Latn-RS"/>
            </w:rPr>
          </w:pPr>
          <w:hyperlink w:anchor="_Toc506709288" w:history="1">
            <w:r w:rsidR="0046480A" w:rsidRPr="00BB6E4B">
              <w:rPr>
                <w:rStyle w:val="Hyperlink"/>
                <w:lang w:val="sr-Cyrl-RS"/>
              </w:rPr>
              <w:t>7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  <w:lang w:val="sr-Cyrl-RS"/>
              </w:rPr>
              <w:t>Корисничко упутство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88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27</w:t>
            </w:r>
            <w:r w:rsidR="0046480A">
              <w:rPr>
                <w:webHidden/>
              </w:rPr>
              <w:fldChar w:fldCharType="end"/>
            </w:r>
          </w:hyperlink>
        </w:p>
        <w:p w14:paraId="695D51DA" w14:textId="14A516F5" w:rsidR="0046480A" w:rsidRDefault="00E84F46">
          <w:pPr>
            <w:pStyle w:val="TOC2"/>
            <w:rPr>
              <w:rFonts w:asciiTheme="minorHAnsi" w:hAnsiTheme="minorHAnsi"/>
              <w:lang w:val="sr-Latn-RS" w:eastAsia="sr-Latn-RS"/>
            </w:rPr>
          </w:pPr>
          <w:hyperlink w:anchor="_Toc506709289" w:history="1">
            <w:r w:rsidR="0046480A" w:rsidRPr="00BB6E4B">
              <w:rPr>
                <w:rStyle w:val="Hyperlink"/>
              </w:rPr>
              <w:t>7.1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Пријава корисника на систем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89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27</w:t>
            </w:r>
            <w:r w:rsidR="0046480A">
              <w:rPr>
                <w:webHidden/>
              </w:rPr>
              <w:fldChar w:fldCharType="end"/>
            </w:r>
          </w:hyperlink>
        </w:p>
        <w:p w14:paraId="3C1A127B" w14:textId="532F4268" w:rsidR="0046480A" w:rsidRDefault="00E84F46">
          <w:pPr>
            <w:pStyle w:val="TOC2"/>
            <w:rPr>
              <w:rFonts w:asciiTheme="minorHAnsi" w:hAnsiTheme="minorHAnsi"/>
              <w:lang w:val="sr-Latn-RS" w:eastAsia="sr-Latn-RS"/>
            </w:rPr>
          </w:pPr>
          <w:hyperlink w:anchor="_Toc506709290" w:history="1">
            <w:r w:rsidR="0046480A" w:rsidRPr="00BB6E4B">
              <w:rPr>
                <w:rStyle w:val="Hyperlink"/>
              </w:rPr>
              <w:t>7.2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Пријава преко Facebook-а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90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28</w:t>
            </w:r>
            <w:r w:rsidR="0046480A">
              <w:rPr>
                <w:webHidden/>
              </w:rPr>
              <w:fldChar w:fldCharType="end"/>
            </w:r>
          </w:hyperlink>
        </w:p>
        <w:p w14:paraId="4F43BCF1" w14:textId="1F0CC755" w:rsidR="0046480A" w:rsidRDefault="00E84F46">
          <w:pPr>
            <w:pStyle w:val="TOC2"/>
            <w:rPr>
              <w:rFonts w:asciiTheme="minorHAnsi" w:hAnsiTheme="minorHAnsi"/>
              <w:lang w:val="sr-Latn-RS" w:eastAsia="sr-Latn-RS"/>
            </w:rPr>
          </w:pPr>
          <w:hyperlink w:anchor="_Toc506709291" w:history="1">
            <w:r w:rsidR="0046480A" w:rsidRPr="00BB6E4B">
              <w:rPr>
                <w:rStyle w:val="Hyperlink"/>
              </w:rPr>
              <w:t>7.3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Пријава испита за испитни рок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91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30</w:t>
            </w:r>
            <w:r w:rsidR="0046480A">
              <w:rPr>
                <w:webHidden/>
              </w:rPr>
              <w:fldChar w:fldCharType="end"/>
            </w:r>
          </w:hyperlink>
        </w:p>
        <w:p w14:paraId="74B45598" w14:textId="05470893" w:rsidR="0046480A" w:rsidRDefault="00E84F46">
          <w:pPr>
            <w:pStyle w:val="TOC2"/>
            <w:rPr>
              <w:rFonts w:asciiTheme="minorHAnsi" w:hAnsiTheme="minorHAnsi"/>
              <w:lang w:val="sr-Latn-RS" w:eastAsia="sr-Latn-RS"/>
            </w:rPr>
          </w:pPr>
          <w:hyperlink w:anchor="_Toc506709292" w:history="1">
            <w:r w:rsidR="0046480A" w:rsidRPr="00BB6E4B">
              <w:rPr>
                <w:rStyle w:val="Hyperlink"/>
              </w:rPr>
              <w:t>7.4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Измена пријаве (оцењивање)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92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31</w:t>
            </w:r>
            <w:r w:rsidR="0046480A">
              <w:rPr>
                <w:webHidden/>
              </w:rPr>
              <w:fldChar w:fldCharType="end"/>
            </w:r>
          </w:hyperlink>
        </w:p>
        <w:p w14:paraId="4544A593" w14:textId="2E8DC6F6" w:rsidR="0046480A" w:rsidRDefault="00E84F46">
          <w:pPr>
            <w:pStyle w:val="TOC2"/>
            <w:rPr>
              <w:rFonts w:asciiTheme="minorHAnsi" w:hAnsiTheme="minorHAnsi"/>
              <w:lang w:val="sr-Latn-RS" w:eastAsia="sr-Latn-RS"/>
            </w:rPr>
          </w:pPr>
          <w:hyperlink w:anchor="_Toc506709293" w:history="1">
            <w:r w:rsidR="0046480A" w:rsidRPr="00BB6E4B">
              <w:rPr>
                <w:rStyle w:val="Hyperlink"/>
              </w:rPr>
              <w:t>7.5</w:t>
            </w:r>
            <w:r w:rsidR="0046480A">
              <w:rPr>
                <w:rFonts w:asciiTheme="minorHAnsi" w:hAnsiTheme="minorHAnsi"/>
                <w:lang w:val="sr-Latn-RS" w:eastAsia="sr-Latn-RS"/>
              </w:rPr>
              <w:tab/>
            </w:r>
            <w:r w:rsidR="0046480A" w:rsidRPr="00BB6E4B">
              <w:rPr>
                <w:rStyle w:val="Hyperlink"/>
              </w:rPr>
              <w:t>Објава догађаја на Facebook-у</w:t>
            </w:r>
            <w:r w:rsidR="0046480A">
              <w:rPr>
                <w:webHidden/>
              </w:rPr>
              <w:tab/>
            </w:r>
            <w:r w:rsidR="0046480A">
              <w:rPr>
                <w:webHidden/>
              </w:rPr>
              <w:fldChar w:fldCharType="begin"/>
            </w:r>
            <w:r w:rsidR="0046480A">
              <w:rPr>
                <w:webHidden/>
              </w:rPr>
              <w:instrText xml:space="preserve"> PAGEREF _Toc506709293 \h </w:instrText>
            </w:r>
            <w:r w:rsidR="0046480A">
              <w:rPr>
                <w:webHidden/>
              </w:rPr>
            </w:r>
            <w:r w:rsidR="0046480A">
              <w:rPr>
                <w:webHidden/>
              </w:rPr>
              <w:fldChar w:fldCharType="separate"/>
            </w:r>
            <w:r>
              <w:rPr>
                <w:webHidden/>
              </w:rPr>
              <w:t>33</w:t>
            </w:r>
            <w:r w:rsidR="0046480A">
              <w:rPr>
                <w:webHidden/>
              </w:rPr>
              <w:fldChar w:fldCharType="end"/>
            </w:r>
          </w:hyperlink>
        </w:p>
        <w:p w14:paraId="76DE9FD8" w14:textId="1A12D1FE" w:rsidR="005455E7" w:rsidRPr="005954D6" w:rsidRDefault="00D10FBA">
          <w:pPr>
            <w:rPr>
              <w:lang w:val="sr-Cyrl-RS"/>
            </w:rPr>
          </w:pPr>
          <w:r w:rsidRPr="005954D6">
            <w:rPr>
              <w:b/>
              <w:bCs/>
              <w:noProof/>
              <w:lang w:val="sr-Cyrl-RS"/>
            </w:rPr>
            <w:lastRenderedPageBreak/>
            <w:fldChar w:fldCharType="end"/>
          </w:r>
        </w:p>
      </w:sdtContent>
    </w:sdt>
    <w:p w14:paraId="55A72ABD" w14:textId="77777777" w:rsidR="00645BE7" w:rsidRPr="005954D6" w:rsidRDefault="00645BE7" w:rsidP="005455E7">
      <w:pPr>
        <w:tabs>
          <w:tab w:val="left" w:pos="3093"/>
        </w:tabs>
        <w:rPr>
          <w:lang w:val="sr-Cyrl-RS"/>
        </w:rPr>
      </w:pPr>
    </w:p>
    <w:p w14:paraId="091F6583" w14:textId="77777777" w:rsidR="005455E7" w:rsidRPr="005954D6" w:rsidRDefault="005455E7">
      <w:pPr>
        <w:spacing w:before="0" w:after="160" w:line="259" w:lineRule="auto"/>
        <w:jc w:val="left"/>
        <w:rPr>
          <w:lang w:val="sr-Cyrl-RS"/>
        </w:rPr>
      </w:pPr>
      <w:r w:rsidRPr="005954D6">
        <w:rPr>
          <w:lang w:val="sr-Cyrl-RS"/>
        </w:rPr>
        <w:br w:type="page"/>
      </w:r>
    </w:p>
    <w:p w14:paraId="148605B2" w14:textId="77777777" w:rsidR="005455E7" w:rsidRPr="005954D6" w:rsidRDefault="005455E7" w:rsidP="005455E7">
      <w:pPr>
        <w:pStyle w:val="Heading1"/>
        <w:rPr>
          <w:lang w:val="sr-Cyrl-RS"/>
        </w:rPr>
      </w:pPr>
      <w:bookmarkStart w:id="1" w:name="_Toc385066195"/>
      <w:bookmarkStart w:id="2" w:name="_Toc506709260"/>
      <w:r w:rsidRPr="005954D6">
        <w:rPr>
          <w:lang w:val="sr-Cyrl-RS"/>
        </w:rPr>
        <w:lastRenderedPageBreak/>
        <w:t xml:space="preserve">Опис корисничких </w:t>
      </w:r>
      <w:bookmarkEnd w:id="1"/>
      <w:r w:rsidR="006640C1" w:rsidRPr="005954D6">
        <w:rPr>
          <w:lang w:val="sr-Cyrl-RS"/>
        </w:rPr>
        <w:t>захтева</w:t>
      </w:r>
      <w:bookmarkEnd w:id="2"/>
    </w:p>
    <w:p w14:paraId="051156DD" w14:textId="77777777" w:rsidR="005C752D" w:rsidRDefault="007D2632">
      <w:pPr>
        <w:spacing w:before="0" w:after="160" w:line="259" w:lineRule="auto"/>
        <w:jc w:val="left"/>
        <w:rPr>
          <w:lang w:val="sr-Cyrl-RS"/>
        </w:rPr>
      </w:pPr>
      <w:r>
        <w:rPr>
          <w:lang w:val="sr-Cyrl-RS"/>
        </w:rPr>
        <w:t xml:space="preserve">Потребно је направити софтверски систем за потребе факултета, који обезбеђује базу података са подацима о свим елементима наставног процеса, као и подацима о студентима. Приступ систему треба да имају наставници и административно особље ради вођења евиденције о студентима, предметима, испитима, испитним роковима, оценама и другим елементима наставног процеса. Приступ такође треба да имају и студенти ради пријава испита, увида у своја постигнућа. </w:t>
      </w:r>
    </w:p>
    <w:p w14:paraId="6D427673" w14:textId="69BE8294" w:rsidR="002D62E5" w:rsidRDefault="007D2632">
      <w:pPr>
        <w:spacing w:before="0" w:after="160" w:line="259" w:lineRule="auto"/>
        <w:jc w:val="left"/>
        <w:rPr>
          <w:lang w:val="sr-Cyrl-RS"/>
        </w:rPr>
      </w:pPr>
      <w:r>
        <w:rPr>
          <w:lang w:val="sr-Cyrl-RS"/>
        </w:rPr>
        <w:t>Специјалан захтев за овај софтверски систем је и повезивање са друштвеним мрежама (</w:t>
      </w:r>
      <w:r>
        <w:t>Facebook</w:t>
      </w:r>
      <w:r>
        <w:rPr>
          <w:lang w:val="sr-Cyrl-RS"/>
        </w:rPr>
        <w:t>), ради могућности да студенти директно из система могу да креирају објаве везане за одређене промене у систему везане за њих (положен испит, пао испит...)</w:t>
      </w:r>
    </w:p>
    <w:p w14:paraId="1AD1B147" w14:textId="77777777" w:rsidR="007D2632" w:rsidRPr="005C752D" w:rsidRDefault="007D2632">
      <w:pPr>
        <w:spacing w:before="0" w:after="160" w:line="259" w:lineRule="auto"/>
        <w:jc w:val="left"/>
        <w:rPr>
          <w:lang w:val="sr-Latn-RS"/>
        </w:rPr>
      </w:pPr>
    </w:p>
    <w:p w14:paraId="50E99FB3" w14:textId="77777777" w:rsidR="00001A33" w:rsidRPr="005954D6" w:rsidRDefault="00001A33" w:rsidP="00001A33">
      <w:pPr>
        <w:pStyle w:val="Heading1"/>
        <w:rPr>
          <w:lang w:val="sr-Cyrl-RS"/>
        </w:rPr>
      </w:pPr>
      <w:bookmarkStart w:id="3" w:name="_Toc506709261"/>
      <w:r w:rsidRPr="005954D6">
        <w:rPr>
          <w:lang w:val="sr-Cyrl-RS"/>
        </w:rPr>
        <w:t>Случајеви коришћења</w:t>
      </w:r>
      <w:bookmarkEnd w:id="3"/>
    </w:p>
    <w:p w14:paraId="2DA072B7" w14:textId="29C62A64" w:rsidR="0023231C" w:rsidRPr="005954D6" w:rsidRDefault="0023231C" w:rsidP="0023231C">
      <w:pPr>
        <w:rPr>
          <w:lang w:val="sr-Cyrl-RS"/>
        </w:rPr>
      </w:pPr>
      <w:r w:rsidRPr="005954D6">
        <w:rPr>
          <w:lang w:val="sr-Cyrl-RS"/>
        </w:rPr>
        <w:t>Идентификовани</w:t>
      </w:r>
      <w:r w:rsidR="00D44D7E">
        <w:rPr>
          <w:lang w:val="sr-Cyrl-RS"/>
        </w:rPr>
        <w:t xml:space="preserve"> су следећи случајеви коришћења:</w:t>
      </w:r>
    </w:p>
    <w:p w14:paraId="428A8E65" w14:textId="0465AF6C" w:rsidR="005D4D28" w:rsidRDefault="005D4D28" w:rsidP="005D4D28">
      <w:pPr>
        <w:pStyle w:val="ListParagraph"/>
        <w:rPr>
          <w:lang w:val="sr-Cyrl-RS"/>
        </w:rPr>
      </w:pPr>
      <w:r>
        <w:rPr>
          <w:lang w:val="sr-Cyrl-RS"/>
        </w:rPr>
        <w:t>Додавање студената</w:t>
      </w:r>
    </w:p>
    <w:p w14:paraId="4C077B8E" w14:textId="7892C46C" w:rsidR="005D4D28" w:rsidRPr="005D4D28" w:rsidRDefault="005D4D28" w:rsidP="005D4D28">
      <w:pPr>
        <w:pStyle w:val="ListParagraph"/>
        <w:rPr>
          <w:lang w:val="sr-Cyrl-RS"/>
        </w:rPr>
      </w:pPr>
      <w:r>
        <w:rPr>
          <w:lang w:val="sr-Cyrl-RS"/>
        </w:rPr>
        <w:t>Пријава корисника</w:t>
      </w:r>
    </w:p>
    <w:p w14:paraId="35F7CDA1" w14:textId="4F706FD7" w:rsidR="005D4D28" w:rsidRDefault="005D4D28" w:rsidP="005D4D28">
      <w:pPr>
        <w:pStyle w:val="ListParagraph"/>
        <w:rPr>
          <w:lang w:val="sr-Cyrl-RS"/>
        </w:rPr>
      </w:pPr>
      <w:r>
        <w:rPr>
          <w:lang w:val="sr-Cyrl-RS"/>
        </w:rPr>
        <w:t xml:space="preserve">Пријава преко </w:t>
      </w:r>
      <w:r>
        <w:t>Facebook</w:t>
      </w:r>
      <w:r>
        <w:rPr>
          <w:lang w:val="sr-Cyrl-RS"/>
        </w:rPr>
        <w:t>-а</w:t>
      </w:r>
    </w:p>
    <w:p w14:paraId="277F79C7" w14:textId="03A781A0" w:rsidR="005D4D28" w:rsidRDefault="005D4D28" w:rsidP="005D4D28">
      <w:pPr>
        <w:pStyle w:val="ListParagraph"/>
        <w:rPr>
          <w:lang w:val="sr-Cyrl-RS"/>
        </w:rPr>
      </w:pPr>
      <w:r>
        <w:rPr>
          <w:lang w:val="sr-Cyrl-RS"/>
        </w:rPr>
        <w:t>Пријава испита за испитни рок</w:t>
      </w:r>
    </w:p>
    <w:p w14:paraId="46BE5C0A" w14:textId="49D0D8E8" w:rsidR="005D4D28" w:rsidRDefault="005D4D28" w:rsidP="005D4D28">
      <w:pPr>
        <w:pStyle w:val="ListParagraph"/>
        <w:rPr>
          <w:lang w:val="sr-Cyrl-RS"/>
        </w:rPr>
      </w:pPr>
      <w:r>
        <w:rPr>
          <w:lang w:val="sr-Cyrl-RS"/>
        </w:rPr>
        <w:t>Измена пријаве (оцењивање)</w:t>
      </w:r>
    </w:p>
    <w:p w14:paraId="6C1E16F1" w14:textId="07FD737C" w:rsidR="005D4D28" w:rsidRDefault="005D4D28" w:rsidP="005D4D28">
      <w:pPr>
        <w:pStyle w:val="ListParagraph"/>
        <w:rPr>
          <w:lang w:val="sr-Cyrl-RS"/>
        </w:rPr>
      </w:pPr>
      <w:r>
        <w:rPr>
          <w:lang w:val="sr-Cyrl-RS"/>
        </w:rPr>
        <w:t xml:space="preserve">Објава догађаја на </w:t>
      </w:r>
      <w:r>
        <w:t>Facebook</w:t>
      </w:r>
      <w:r w:rsidR="00D27BED">
        <w:rPr>
          <w:lang w:val="sr-Cyrl-RS"/>
        </w:rPr>
        <w:t>-у</w:t>
      </w:r>
    </w:p>
    <w:p w14:paraId="2DF26294" w14:textId="5FAE4B0A" w:rsidR="00946020" w:rsidRDefault="0046480A" w:rsidP="00946020">
      <w:pPr>
        <w:rPr>
          <w:lang w:val="sr-Cyrl-RS"/>
        </w:rPr>
      </w:pPr>
      <w:r>
        <w:rPr>
          <w:lang w:val="sr-Cyrl-RS"/>
        </w:rPr>
        <w:object w:dxaOrig="10545" w:dyaOrig="7815" w14:anchorId="42DA90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6pt;height:380.95pt" o:ole="">
            <v:imagedata r:id="rId8" o:title=""/>
          </v:shape>
          <o:OLEObject Type="Embed" ProgID="Visio.Drawing.15" ShapeID="_x0000_i1025" DrawAspect="Content" ObjectID="_1580451313" r:id="rId9"/>
        </w:object>
      </w:r>
    </w:p>
    <w:p w14:paraId="5F071FA3" w14:textId="1B85E31A" w:rsidR="00500BCC" w:rsidRDefault="00500BCC">
      <w:pPr>
        <w:spacing w:before="0" w:after="160" w:line="259" w:lineRule="auto"/>
        <w:jc w:val="left"/>
        <w:rPr>
          <w:lang w:val="sr-Cyrl-RS"/>
        </w:rPr>
      </w:pPr>
      <w:r>
        <w:rPr>
          <w:lang w:val="sr-Cyrl-RS"/>
        </w:rPr>
        <w:br w:type="page"/>
      </w:r>
    </w:p>
    <w:p w14:paraId="5B2F730B" w14:textId="283BD702" w:rsidR="00D43175" w:rsidRDefault="00D43175" w:rsidP="00D43175">
      <w:pPr>
        <w:pStyle w:val="Heading2"/>
        <w:rPr>
          <w:lang w:val="sr-Cyrl-RS"/>
        </w:rPr>
      </w:pPr>
      <w:bookmarkStart w:id="4" w:name="_СК_1:_Додавање"/>
      <w:bookmarkStart w:id="5" w:name="_Toc506709262"/>
      <w:bookmarkEnd w:id="4"/>
      <w:r>
        <w:rPr>
          <w:lang w:val="sr-Cyrl-RS"/>
        </w:rPr>
        <w:lastRenderedPageBreak/>
        <w:t>СК 1: Додавање студента</w:t>
      </w:r>
      <w:bookmarkEnd w:id="5"/>
    </w:p>
    <w:p w14:paraId="1AB4258C" w14:textId="28108E06" w:rsidR="0036551F" w:rsidRDefault="0036551F" w:rsidP="0036551F">
      <w:pPr>
        <w:pStyle w:val="ProList"/>
        <w:rPr>
          <w:lang w:val="sr-Cyrl-RS"/>
        </w:rPr>
      </w:pPr>
      <w:r w:rsidRPr="008C60F8">
        <w:rPr>
          <w:b/>
          <w:lang w:val="sr-Cyrl-RS"/>
        </w:rPr>
        <w:t>Актери СК:</w:t>
      </w:r>
      <w:r>
        <w:rPr>
          <w:lang w:val="sr-Cyrl-RS"/>
        </w:rPr>
        <w:tab/>
      </w:r>
      <w:r w:rsidRPr="008C60F8">
        <w:rPr>
          <w:b/>
          <w:lang w:val="sr-Cyrl-RS"/>
        </w:rPr>
        <w:t>Запослени</w:t>
      </w:r>
    </w:p>
    <w:p w14:paraId="1E25563F" w14:textId="1171046C" w:rsidR="0036551F" w:rsidRDefault="0036551F" w:rsidP="0036551F">
      <w:pPr>
        <w:pStyle w:val="ProList"/>
        <w:rPr>
          <w:lang w:val="sr-Cyrl-RS"/>
        </w:rPr>
      </w:pPr>
      <w:r w:rsidRPr="008C60F8">
        <w:rPr>
          <w:b/>
          <w:lang w:val="sr-Cyrl-RS"/>
        </w:rPr>
        <w:t>Учесници СК:</w:t>
      </w:r>
      <w:r>
        <w:rPr>
          <w:lang w:val="sr-Cyrl-RS"/>
        </w:rPr>
        <w:tab/>
      </w:r>
      <w:r w:rsidRPr="008C60F8">
        <w:rPr>
          <w:b/>
          <w:lang w:val="sr-Cyrl-RS"/>
        </w:rPr>
        <w:t>Систем</w:t>
      </w:r>
      <w:r>
        <w:rPr>
          <w:lang w:val="sr-Cyrl-RS"/>
        </w:rPr>
        <w:t xml:space="preserve"> и </w:t>
      </w:r>
      <w:r w:rsidRPr="008C60F8">
        <w:rPr>
          <w:b/>
          <w:lang w:val="sr-Cyrl-RS"/>
        </w:rPr>
        <w:t>запослени</w:t>
      </w:r>
    </w:p>
    <w:p w14:paraId="37C364DF" w14:textId="78889644" w:rsidR="0036551F" w:rsidRDefault="0036551F" w:rsidP="0036551F">
      <w:pPr>
        <w:pStyle w:val="ProList"/>
        <w:rPr>
          <w:lang w:val="sr-Cyrl-RS"/>
        </w:rPr>
      </w:pPr>
      <w:r w:rsidRPr="008C60F8">
        <w:rPr>
          <w:b/>
          <w:lang w:val="sr-Cyrl-RS"/>
        </w:rPr>
        <w:t>Предуслови:</w:t>
      </w:r>
      <w:r>
        <w:rPr>
          <w:lang w:val="sr-Cyrl-RS"/>
        </w:rPr>
        <w:tab/>
      </w:r>
      <w:r w:rsidRPr="008C60F8">
        <w:rPr>
          <w:b/>
          <w:lang w:val="sr-Cyrl-RS"/>
        </w:rPr>
        <w:t>Запослени</w:t>
      </w:r>
      <w:r>
        <w:rPr>
          <w:lang w:val="sr-Cyrl-RS"/>
        </w:rPr>
        <w:t xml:space="preserve"> је пријављен на систем.</w:t>
      </w:r>
      <w:r>
        <w:rPr>
          <w:lang w:val="sr-Cyrl-RS"/>
        </w:rPr>
        <w:br/>
        <w:t>Учитана је форма за унос података о студенту.</w:t>
      </w:r>
    </w:p>
    <w:p w14:paraId="2AF9AD69" w14:textId="05C29BBC" w:rsidR="0036551F" w:rsidRPr="008C60F8" w:rsidRDefault="003F6124" w:rsidP="0036551F">
      <w:pPr>
        <w:rPr>
          <w:b/>
          <w:lang w:val="sr-Cyrl-RS"/>
        </w:rPr>
      </w:pPr>
      <w:r w:rsidRPr="008C60F8">
        <w:rPr>
          <w:b/>
          <w:lang w:val="sr-Cyrl-RS"/>
        </w:rPr>
        <w:t>Сценарио СК</w:t>
      </w:r>
      <w:r w:rsidR="0036551F" w:rsidRPr="008C60F8">
        <w:rPr>
          <w:b/>
          <w:lang w:val="sr-Cyrl-RS"/>
        </w:rPr>
        <w:t>:</w:t>
      </w:r>
    </w:p>
    <w:p w14:paraId="13C38C8E" w14:textId="34B8631C" w:rsidR="0036551F" w:rsidRPr="004B6DEF" w:rsidRDefault="0036551F" w:rsidP="00D87946">
      <w:pPr>
        <w:pStyle w:val="ListParagraph"/>
        <w:numPr>
          <w:ilvl w:val="0"/>
          <w:numId w:val="44"/>
        </w:numPr>
        <w:rPr>
          <w:lang w:val="sr-Cyrl-RS"/>
        </w:rPr>
      </w:pPr>
      <w:r w:rsidRPr="008C60F8">
        <w:rPr>
          <w:b/>
          <w:lang w:val="sr-Cyrl-RS"/>
        </w:rPr>
        <w:t>Запослени</w:t>
      </w:r>
      <w:r w:rsidRPr="004B6DEF">
        <w:rPr>
          <w:lang w:val="sr-Cyrl-RS"/>
        </w:rPr>
        <w:t xml:space="preserve"> </w:t>
      </w:r>
      <w:r w:rsidRPr="008C60F8">
        <w:rPr>
          <w:u w:val="single"/>
          <w:lang w:val="sr-Cyrl-RS"/>
        </w:rPr>
        <w:t>уноси</w:t>
      </w:r>
      <w:r w:rsidRPr="004B6DEF">
        <w:rPr>
          <w:lang w:val="sr-Cyrl-RS"/>
        </w:rPr>
        <w:t xml:space="preserve"> податке о студенту.</w:t>
      </w:r>
    </w:p>
    <w:p w14:paraId="20BF0509" w14:textId="414407D1" w:rsidR="0036551F" w:rsidRDefault="0036551F" w:rsidP="0036551F">
      <w:pPr>
        <w:pStyle w:val="ListParagraph"/>
        <w:rPr>
          <w:lang w:val="sr-Cyrl-RS"/>
        </w:rPr>
      </w:pPr>
      <w:r w:rsidRPr="008C60F8">
        <w:rPr>
          <w:b/>
          <w:lang w:val="sr-Cyrl-RS"/>
        </w:rPr>
        <w:t>Запослени</w:t>
      </w:r>
      <w:r>
        <w:rPr>
          <w:lang w:val="sr-Cyrl-RS"/>
        </w:rPr>
        <w:t xml:space="preserve"> </w:t>
      </w:r>
      <w:r w:rsidRPr="008C60F8">
        <w:rPr>
          <w:u w:val="single"/>
          <w:lang w:val="sr-Cyrl-RS"/>
        </w:rPr>
        <w:t>позива</w:t>
      </w:r>
      <w:r>
        <w:rPr>
          <w:lang w:val="sr-Cyrl-RS"/>
        </w:rPr>
        <w:t xml:space="preserve"> </w:t>
      </w:r>
      <w:r w:rsidRPr="008C60F8">
        <w:rPr>
          <w:b/>
          <w:lang w:val="sr-Cyrl-RS"/>
        </w:rPr>
        <w:t>систем</w:t>
      </w:r>
      <w:r>
        <w:rPr>
          <w:lang w:val="sr-Cyrl-RS"/>
        </w:rPr>
        <w:t xml:space="preserve"> да сачува</w:t>
      </w:r>
      <w:r w:rsidR="002E0D44">
        <w:rPr>
          <w:lang w:val="sr-Cyrl-RS"/>
        </w:rPr>
        <w:t xml:space="preserve"> студента.</w:t>
      </w:r>
    </w:p>
    <w:p w14:paraId="69ECB39E" w14:textId="0F0899B8" w:rsidR="00A6435B" w:rsidRDefault="00A6435B" w:rsidP="0036551F">
      <w:pPr>
        <w:pStyle w:val="ListParagraph"/>
        <w:rPr>
          <w:lang w:val="sr-Cyrl-RS"/>
        </w:rPr>
      </w:pPr>
      <w:r w:rsidRPr="008C60F8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8C60F8">
        <w:rPr>
          <w:u w:val="single"/>
          <w:lang w:val="sr-Cyrl-RS"/>
        </w:rPr>
        <w:t>снима</w:t>
      </w:r>
      <w:r>
        <w:rPr>
          <w:lang w:val="sr-Cyrl-RS"/>
        </w:rPr>
        <w:t xml:space="preserve"> новог студента у базу података.</w:t>
      </w:r>
    </w:p>
    <w:p w14:paraId="57FDEE46" w14:textId="46701D0F" w:rsidR="00A6435B" w:rsidRPr="0036551F" w:rsidRDefault="00A6435B" w:rsidP="0036551F">
      <w:pPr>
        <w:pStyle w:val="ListParagraph"/>
        <w:rPr>
          <w:lang w:val="sr-Cyrl-RS"/>
        </w:rPr>
      </w:pPr>
      <w:r w:rsidRPr="008C60F8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8C60F8">
        <w:rPr>
          <w:u w:val="single"/>
          <w:lang w:val="sr-Cyrl-RS"/>
        </w:rPr>
        <w:t>враћа</w:t>
      </w:r>
      <w:r>
        <w:rPr>
          <w:lang w:val="sr-Cyrl-RS"/>
        </w:rPr>
        <w:t xml:space="preserve"> снимљеног студента.</w:t>
      </w:r>
    </w:p>
    <w:p w14:paraId="059473E3" w14:textId="5A0F0577" w:rsidR="00D43175" w:rsidRDefault="00D43175" w:rsidP="00D43175">
      <w:pPr>
        <w:pStyle w:val="Heading2"/>
        <w:rPr>
          <w:lang w:val="sr-Cyrl-RS"/>
        </w:rPr>
      </w:pPr>
      <w:bookmarkStart w:id="6" w:name="_Toc506709263"/>
      <w:r>
        <w:rPr>
          <w:lang w:val="sr-Cyrl-RS"/>
        </w:rPr>
        <w:t>СК 2: Пријава корисника</w:t>
      </w:r>
      <w:r w:rsidR="007E7702">
        <w:rPr>
          <w:lang w:val="sr-Cyrl-RS"/>
        </w:rPr>
        <w:t xml:space="preserve"> на систем</w:t>
      </w:r>
      <w:bookmarkEnd w:id="6"/>
    </w:p>
    <w:p w14:paraId="64DBAEA3" w14:textId="2AD55D78" w:rsidR="007E7702" w:rsidRPr="005954D6" w:rsidRDefault="007E7702" w:rsidP="007E7702">
      <w:pPr>
        <w:pStyle w:val="ProList"/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>
        <w:rPr>
          <w:b/>
          <w:lang w:val="sr-Cyrl-RS"/>
        </w:rPr>
        <w:t>Корисник</w:t>
      </w:r>
    </w:p>
    <w:p w14:paraId="5AC78B84" w14:textId="68213D04" w:rsidR="007E7702" w:rsidRPr="005954D6" w:rsidRDefault="007E7702" w:rsidP="007E7702">
      <w:pPr>
        <w:pStyle w:val="ProList"/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8C60F8">
        <w:rPr>
          <w:b/>
          <w:lang w:val="sr-Cyrl-RS"/>
        </w:rPr>
        <w:t>корисник</w:t>
      </w:r>
    </w:p>
    <w:p w14:paraId="34401ACD" w14:textId="03890389" w:rsidR="007E7702" w:rsidRPr="005954D6" w:rsidRDefault="007E7702" w:rsidP="007E7702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>
        <w:rPr>
          <w:b/>
          <w:lang w:val="sr-Cyrl-RS"/>
        </w:rPr>
        <w:t>Корисник</w:t>
      </w:r>
      <w:r w:rsidRPr="005954D6">
        <w:rPr>
          <w:lang w:val="sr-Cyrl-RS"/>
        </w:rPr>
        <w:t xml:space="preserve"> </w:t>
      </w:r>
      <w:r>
        <w:rPr>
          <w:lang w:val="sr-Cyrl-RS"/>
        </w:rPr>
        <w:t>је уписан у систему.</w:t>
      </w:r>
      <w:r>
        <w:rPr>
          <w:lang w:val="sr-Cyrl-RS"/>
        </w:rPr>
        <w:br/>
        <w:t>Учитана је форма за пријаву на систем.</w:t>
      </w:r>
    </w:p>
    <w:p w14:paraId="1A50E7C4" w14:textId="635D9C52" w:rsidR="007E7702" w:rsidRPr="005954D6" w:rsidRDefault="003F6124" w:rsidP="007E7702">
      <w:pPr>
        <w:rPr>
          <w:b/>
          <w:lang w:val="sr-Cyrl-RS"/>
        </w:rPr>
      </w:pPr>
      <w:r>
        <w:rPr>
          <w:b/>
          <w:lang w:val="sr-Cyrl-RS"/>
        </w:rPr>
        <w:t>Сценарио СК</w:t>
      </w:r>
      <w:r w:rsidR="007E7702" w:rsidRPr="005954D6">
        <w:rPr>
          <w:b/>
          <w:lang w:val="sr-Cyrl-RS"/>
        </w:rPr>
        <w:t>:</w:t>
      </w:r>
    </w:p>
    <w:p w14:paraId="2CD81402" w14:textId="3E9F478E" w:rsidR="007E7702" w:rsidRPr="005954D6" w:rsidRDefault="007E7702" w:rsidP="00D87946">
      <w:pPr>
        <w:pStyle w:val="ListParagraph"/>
        <w:numPr>
          <w:ilvl w:val="0"/>
          <w:numId w:val="6"/>
        </w:numPr>
        <w:rPr>
          <w:lang w:val="sr-Cyrl-RS"/>
        </w:rPr>
      </w:pPr>
      <w:r>
        <w:rPr>
          <w:b/>
          <w:lang w:val="sr-Cyrl-RS"/>
        </w:rPr>
        <w:t>Корниск</w:t>
      </w:r>
      <w:r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уноси</w:t>
      </w:r>
      <w:r>
        <w:rPr>
          <w:lang w:val="sr-Cyrl-RS"/>
        </w:rPr>
        <w:t xml:space="preserve"> своје корисничко име и</w:t>
      </w:r>
      <w:r w:rsidRPr="005954D6">
        <w:rPr>
          <w:lang w:val="sr-Cyrl-RS"/>
        </w:rPr>
        <w:t xml:space="preserve"> шифру</w:t>
      </w:r>
      <w:r>
        <w:rPr>
          <w:lang w:val="sr-Cyrl-RS"/>
        </w:rPr>
        <w:t>.</w:t>
      </w:r>
    </w:p>
    <w:p w14:paraId="78846757" w14:textId="7AD9C9D1" w:rsidR="007E7702" w:rsidRPr="005954D6" w:rsidRDefault="007E7702" w:rsidP="007E7702">
      <w:pPr>
        <w:pStyle w:val="ListParagraph"/>
        <w:rPr>
          <w:lang w:val="sr-Cyrl-RS"/>
        </w:rPr>
      </w:pPr>
      <w:r>
        <w:rPr>
          <w:b/>
          <w:lang w:val="sr-Cyrl-RS"/>
        </w:rPr>
        <w:t>Корисник</w:t>
      </w:r>
      <w:r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 xml:space="preserve">позива </w:t>
      </w:r>
      <w:r w:rsidRPr="005954D6">
        <w:rPr>
          <w:b/>
          <w:lang w:val="sr-Cyrl-RS"/>
        </w:rPr>
        <w:t>систем</w:t>
      </w:r>
      <w:r>
        <w:rPr>
          <w:lang w:val="sr-Cyrl-RS"/>
        </w:rPr>
        <w:t xml:space="preserve"> да га улогује и започне сесију</w:t>
      </w:r>
      <w:r w:rsidRPr="005954D6">
        <w:rPr>
          <w:lang w:val="sr-Cyrl-RS"/>
        </w:rPr>
        <w:t>.</w:t>
      </w:r>
    </w:p>
    <w:p w14:paraId="0A7D73EA" w14:textId="32159784" w:rsidR="007E7702" w:rsidRPr="005954D6" w:rsidRDefault="007E7702" w:rsidP="007E7702">
      <w:pPr>
        <w:pStyle w:val="ListParagraph"/>
        <w:ind w:left="357" w:hanging="357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>
        <w:rPr>
          <w:lang w:val="sr-Cyrl-RS"/>
        </w:rPr>
        <w:t>проверава унесене податке.</w:t>
      </w:r>
    </w:p>
    <w:p w14:paraId="78A26B36" w14:textId="5B4B8D5E" w:rsidR="007E7702" w:rsidRPr="004B6DEF" w:rsidRDefault="007E7702" w:rsidP="007E7702">
      <w:pPr>
        <w:pStyle w:val="ListParagraph"/>
        <w:rPr>
          <w:lang w:val="sr-Cyrl-RS"/>
        </w:rPr>
      </w:pPr>
      <w:r w:rsidRPr="005954D6">
        <w:rPr>
          <w:b/>
          <w:lang w:val="sr-Cyrl-RS"/>
        </w:rPr>
        <w:t>Систем</w:t>
      </w:r>
      <w:r>
        <w:rPr>
          <w:b/>
          <w:lang w:val="sr-Cyrl-RS"/>
        </w:rPr>
        <w:t xml:space="preserve"> </w:t>
      </w:r>
      <w:r>
        <w:rPr>
          <w:u w:val="single"/>
          <w:lang w:val="sr-Cyrl-RS"/>
        </w:rPr>
        <w:t>приказује</w:t>
      </w:r>
      <w:r>
        <w:rPr>
          <w:lang w:val="sr-Cyrl-RS"/>
        </w:rPr>
        <w:t xml:space="preserve"> почетну форму за избор области апликације.</w:t>
      </w:r>
    </w:p>
    <w:p w14:paraId="52F33E74" w14:textId="18874A0B" w:rsidR="00D43175" w:rsidRDefault="00D43175" w:rsidP="00D43175">
      <w:pPr>
        <w:pStyle w:val="Heading2"/>
        <w:rPr>
          <w:lang w:val="sr-Cyrl-RS"/>
        </w:rPr>
      </w:pPr>
      <w:bookmarkStart w:id="7" w:name="_Toc506709264"/>
      <w:r>
        <w:rPr>
          <w:lang w:val="sr-Cyrl-RS"/>
        </w:rPr>
        <w:t xml:space="preserve">СК 3: Пријава преко </w:t>
      </w:r>
      <w:r>
        <w:t>Facebook</w:t>
      </w:r>
      <w:r>
        <w:rPr>
          <w:lang w:val="sr-Cyrl-RS"/>
        </w:rPr>
        <w:t>-а</w:t>
      </w:r>
      <w:bookmarkEnd w:id="7"/>
    </w:p>
    <w:p w14:paraId="38EAC36A" w14:textId="77777777" w:rsidR="004B6DEF" w:rsidRPr="005954D6" w:rsidRDefault="004B6DEF" w:rsidP="004B6DEF">
      <w:pPr>
        <w:pStyle w:val="ProList"/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>
        <w:rPr>
          <w:b/>
          <w:lang w:val="sr-Cyrl-RS"/>
        </w:rPr>
        <w:t>Корисник</w:t>
      </w:r>
    </w:p>
    <w:p w14:paraId="215790F4" w14:textId="60156551" w:rsidR="004B6DEF" w:rsidRPr="004B6DEF" w:rsidRDefault="004B6DEF" w:rsidP="004B6DEF">
      <w:pPr>
        <w:pStyle w:val="ProList"/>
        <w:rPr>
          <w:lang w:val="sr-Cyrl-RS"/>
        </w:rPr>
      </w:pPr>
      <w:r w:rsidRPr="005954D6">
        <w:rPr>
          <w:b/>
          <w:lang w:val="sr-Cyrl-RS"/>
        </w:rPr>
        <w:t>Учесници СК:</w:t>
      </w:r>
      <w:r>
        <w:rPr>
          <w:lang w:val="sr-Cyrl-RS"/>
        </w:rPr>
        <w:tab/>
      </w:r>
      <w:r w:rsidRPr="00CF5066">
        <w:rPr>
          <w:b/>
          <w:lang w:val="sr-Cyrl-RS"/>
        </w:rPr>
        <w:t>Корисник</w:t>
      </w:r>
      <w:r>
        <w:rPr>
          <w:lang w:val="sr-Cyrl-RS"/>
        </w:rPr>
        <w:t xml:space="preserve">, </w:t>
      </w:r>
      <w:r w:rsidRPr="00CF5066">
        <w:rPr>
          <w:b/>
          <w:lang w:val="sr-Cyrl-RS"/>
        </w:rPr>
        <w:t>систем</w:t>
      </w:r>
      <w:r>
        <w:rPr>
          <w:lang w:val="sr-Cyrl-RS"/>
        </w:rPr>
        <w:t xml:space="preserve">, </w:t>
      </w:r>
      <w:r w:rsidRPr="00CF5066">
        <w:rPr>
          <w:b/>
        </w:rPr>
        <w:t>Facebook</w:t>
      </w:r>
      <w:r w:rsidRPr="00CF5066">
        <w:rPr>
          <w:b/>
          <w:lang w:val="sr-Cyrl-RS"/>
        </w:rPr>
        <w:t xml:space="preserve"> сервис</w:t>
      </w:r>
    </w:p>
    <w:p w14:paraId="37609325" w14:textId="3D1992CF" w:rsidR="004B6DEF" w:rsidRPr="005954D6" w:rsidRDefault="004B6DEF" w:rsidP="004B6DEF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>
        <w:rPr>
          <w:b/>
          <w:lang w:val="sr-Cyrl-RS"/>
        </w:rPr>
        <w:t>Корисник</w:t>
      </w:r>
      <w:r w:rsidRPr="005954D6">
        <w:rPr>
          <w:lang w:val="sr-Cyrl-RS"/>
        </w:rPr>
        <w:t xml:space="preserve"> </w:t>
      </w:r>
      <w:r>
        <w:rPr>
          <w:lang w:val="sr-Cyrl-RS"/>
        </w:rPr>
        <w:t xml:space="preserve">је уписан у </w:t>
      </w:r>
      <w:r w:rsidRPr="00CF5066">
        <w:rPr>
          <w:b/>
          <w:lang w:val="sr-Cyrl-RS"/>
        </w:rPr>
        <w:t>систему</w:t>
      </w:r>
      <w:r>
        <w:rPr>
          <w:lang w:val="sr-Cyrl-RS"/>
        </w:rPr>
        <w:t xml:space="preserve">. </w:t>
      </w:r>
      <w:r>
        <w:rPr>
          <w:lang w:val="sr-Cyrl-RS"/>
        </w:rPr>
        <w:br/>
      </w:r>
      <w:r w:rsidRPr="00CF5066">
        <w:rPr>
          <w:b/>
          <w:lang w:val="sr-Cyrl-RS"/>
        </w:rPr>
        <w:t>Корисник</w:t>
      </w:r>
      <w:r>
        <w:rPr>
          <w:lang w:val="sr-Cyrl-RS"/>
        </w:rPr>
        <w:t xml:space="preserve"> има </w:t>
      </w:r>
      <w:r>
        <w:t>Facebook</w:t>
      </w:r>
      <w:r>
        <w:rPr>
          <w:lang w:val="sr-Cyrl-RS"/>
        </w:rPr>
        <w:t xml:space="preserve"> налог повезан са налогом у систему.</w:t>
      </w:r>
      <w:r>
        <w:rPr>
          <w:lang w:val="sr-Cyrl-RS"/>
        </w:rPr>
        <w:br/>
        <w:t>Учитана је форма за пријаву на систем.</w:t>
      </w:r>
    </w:p>
    <w:p w14:paraId="0EF9B641" w14:textId="0B9AA135" w:rsidR="004B6DEF" w:rsidRPr="005954D6" w:rsidRDefault="003F6124" w:rsidP="004B6DEF">
      <w:pPr>
        <w:rPr>
          <w:b/>
          <w:lang w:val="sr-Cyrl-RS"/>
        </w:rPr>
      </w:pPr>
      <w:r>
        <w:rPr>
          <w:b/>
          <w:lang w:val="sr-Cyrl-RS"/>
        </w:rPr>
        <w:t>Сценарио СК</w:t>
      </w:r>
      <w:r w:rsidR="004B6DEF" w:rsidRPr="005954D6">
        <w:rPr>
          <w:b/>
          <w:lang w:val="sr-Cyrl-RS"/>
        </w:rPr>
        <w:t>:</w:t>
      </w:r>
    </w:p>
    <w:p w14:paraId="30A17D8D" w14:textId="4429DADC" w:rsidR="004B6DEF" w:rsidRPr="004B6DEF" w:rsidRDefault="004B6DEF" w:rsidP="00D87946">
      <w:pPr>
        <w:pStyle w:val="ListParagraph"/>
        <w:numPr>
          <w:ilvl w:val="0"/>
          <w:numId w:val="45"/>
        </w:numPr>
        <w:rPr>
          <w:lang w:val="sr-Cyrl-RS"/>
        </w:rPr>
      </w:pPr>
      <w:r w:rsidRPr="004B6DEF">
        <w:rPr>
          <w:b/>
          <w:lang w:val="sr-Cyrl-RS"/>
        </w:rPr>
        <w:t xml:space="preserve">Корисник </w:t>
      </w:r>
      <w:r w:rsidRPr="004B6DEF">
        <w:rPr>
          <w:u w:val="single"/>
          <w:lang w:val="sr-Cyrl-RS"/>
        </w:rPr>
        <w:t xml:space="preserve">позива </w:t>
      </w:r>
      <w:r w:rsidRPr="004B6DEF">
        <w:rPr>
          <w:b/>
          <w:lang w:val="sr-Cyrl-RS"/>
        </w:rPr>
        <w:t>систем</w:t>
      </w:r>
      <w:r w:rsidRPr="004B6DEF">
        <w:rPr>
          <w:lang w:val="sr-Cyrl-RS"/>
        </w:rPr>
        <w:t xml:space="preserve"> да започне пријаву путем </w:t>
      </w:r>
      <w:r>
        <w:t>Facebook</w:t>
      </w:r>
      <w:r w:rsidRPr="004B6DEF">
        <w:rPr>
          <w:lang w:val="sr-Cyrl-RS"/>
        </w:rPr>
        <w:t>-а.</w:t>
      </w:r>
    </w:p>
    <w:p w14:paraId="3E5A5D65" w14:textId="05BBF88F" w:rsidR="004B6DEF" w:rsidRPr="00CF5066" w:rsidRDefault="004B6DEF" w:rsidP="004B6DEF">
      <w:pPr>
        <w:pStyle w:val="ListParagraph"/>
        <w:ind w:left="357" w:hanging="357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CF5066">
        <w:rPr>
          <w:u w:val="single"/>
          <w:lang w:val="sr-Cyrl-RS"/>
        </w:rPr>
        <w:t>позива</w:t>
      </w:r>
      <w:r w:rsidRPr="00CF5066">
        <w:rPr>
          <w:lang w:val="sr-Cyrl-RS"/>
        </w:rPr>
        <w:t xml:space="preserve"> </w:t>
      </w:r>
      <w:r w:rsidRPr="00CF5066">
        <w:rPr>
          <w:b/>
        </w:rPr>
        <w:t>Facebook</w:t>
      </w:r>
      <w:r w:rsidRPr="00CF5066">
        <w:rPr>
          <w:b/>
          <w:lang w:val="sr-Cyrl-RS"/>
        </w:rPr>
        <w:t xml:space="preserve"> сервис</w:t>
      </w:r>
      <w:r w:rsidRPr="00CF5066">
        <w:rPr>
          <w:lang w:val="sr-Cyrl-RS"/>
        </w:rPr>
        <w:t xml:space="preserve"> да аутентификује корисника и врати податке.</w:t>
      </w:r>
    </w:p>
    <w:p w14:paraId="173B359B" w14:textId="34C3EB4D" w:rsidR="004B6DEF" w:rsidRPr="005954D6" w:rsidRDefault="004B6DEF" w:rsidP="004B6DEF">
      <w:pPr>
        <w:pStyle w:val="ListParagraph"/>
        <w:ind w:left="357" w:hanging="357"/>
        <w:rPr>
          <w:lang w:val="sr-Cyrl-RS"/>
        </w:rPr>
      </w:pPr>
      <w:r w:rsidRPr="00CF5066">
        <w:rPr>
          <w:b/>
        </w:rPr>
        <w:t>Facebook</w:t>
      </w:r>
      <w:r w:rsidRPr="00CF5066">
        <w:rPr>
          <w:b/>
          <w:lang w:val="sr-Cyrl-RS"/>
        </w:rPr>
        <w:t xml:space="preserve"> сервис</w:t>
      </w:r>
      <w:r>
        <w:rPr>
          <w:lang w:val="sr-Cyrl-RS"/>
        </w:rPr>
        <w:t xml:space="preserve"> аутентификује </w:t>
      </w:r>
      <w:r w:rsidRPr="00CF5066">
        <w:rPr>
          <w:b/>
          <w:lang w:val="sr-Cyrl-RS"/>
        </w:rPr>
        <w:t>корисника</w:t>
      </w:r>
      <w:r>
        <w:rPr>
          <w:lang w:val="sr-Cyrl-RS"/>
        </w:rPr>
        <w:t xml:space="preserve"> и враћа </w:t>
      </w:r>
      <w:r w:rsidRPr="00CF5066">
        <w:rPr>
          <w:b/>
          <w:lang w:val="sr-Cyrl-RS"/>
        </w:rPr>
        <w:t>систему</w:t>
      </w:r>
      <w:r>
        <w:rPr>
          <w:lang w:val="sr-Cyrl-RS"/>
        </w:rPr>
        <w:t xml:space="preserve"> податке.</w:t>
      </w:r>
    </w:p>
    <w:p w14:paraId="1930424B" w14:textId="6D77323E" w:rsidR="004B6DEF" w:rsidRDefault="004B6DEF" w:rsidP="004B6DEF">
      <w:pPr>
        <w:pStyle w:val="ListParagraph"/>
        <w:rPr>
          <w:lang w:val="sr-Cyrl-RS"/>
        </w:rPr>
      </w:pPr>
      <w:r w:rsidRPr="005954D6">
        <w:rPr>
          <w:b/>
          <w:lang w:val="sr-Cyrl-RS"/>
        </w:rPr>
        <w:t>Систем</w:t>
      </w:r>
      <w:r>
        <w:rPr>
          <w:b/>
          <w:lang w:val="sr-Cyrl-RS"/>
        </w:rPr>
        <w:t xml:space="preserve"> </w:t>
      </w:r>
      <w:r>
        <w:rPr>
          <w:u w:val="single"/>
          <w:lang w:val="sr-Cyrl-RS"/>
        </w:rPr>
        <w:t>проверава</w:t>
      </w:r>
      <w:r>
        <w:rPr>
          <w:lang w:val="sr-Cyrl-RS"/>
        </w:rPr>
        <w:t xml:space="preserve"> добијене податке.</w:t>
      </w:r>
    </w:p>
    <w:p w14:paraId="657DCCD6" w14:textId="1C316938" w:rsidR="004B6DEF" w:rsidRPr="004B6DEF" w:rsidRDefault="004B6DEF" w:rsidP="004B6DEF">
      <w:pPr>
        <w:pStyle w:val="ListParagraph"/>
        <w:rPr>
          <w:lang w:val="sr-Cyrl-RS"/>
        </w:rPr>
      </w:pPr>
      <w:r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CF5066">
        <w:rPr>
          <w:u w:val="single"/>
          <w:lang w:val="sr-Cyrl-RS"/>
        </w:rPr>
        <w:t>приказује</w:t>
      </w:r>
      <w:r>
        <w:rPr>
          <w:lang w:val="sr-Cyrl-RS"/>
        </w:rPr>
        <w:t xml:space="preserve"> почетну форму за избор области апликације.</w:t>
      </w:r>
    </w:p>
    <w:p w14:paraId="0866FBDF" w14:textId="0D7E7DA8" w:rsidR="004B6DEF" w:rsidRPr="00CF5066" w:rsidRDefault="00BD621E" w:rsidP="00CF5066">
      <w:pPr>
        <w:pStyle w:val="Heading2"/>
        <w:rPr>
          <w:lang w:val="sr-Cyrl-RS"/>
        </w:rPr>
      </w:pPr>
      <w:bookmarkStart w:id="8" w:name="_Toc506709265"/>
      <w:r w:rsidRPr="00CF5066">
        <w:rPr>
          <w:lang w:val="sr-Cyrl-RS"/>
        </w:rPr>
        <w:t>СК 4: Пријава испита за испитни рок</w:t>
      </w:r>
      <w:bookmarkEnd w:id="8"/>
    </w:p>
    <w:p w14:paraId="577E5E80" w14:textId="78C7AFAD" w:rsidR="001C2300" w:rsidRPr="005954D6" w:rsidRDefault="001C2300" w:rsidP="001C2300">
      <w:pPr>
        <w:pStyle w:val="ProList"/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>
        <w:rPr>
          <w:b/>
          <w:lang w:val="sr-Cyrl-RS"/>
        </w:rPr>
        <w:t>Студент</w:t>
      </w:r>
    </w:p>
    <w:p w14:paraId="25FC481E" w14:textId="301C992B" w:rsidR="001C2300" w:rsidRPr="004B6DEF" w:rsidRDefault="001C2300" w:rsidP="001C2300">
      <w:pPr>
        <w:pStyle w:val="ProList"/>
        <w:rPr>
          <w:lang w:val="sr-Cyrl-RS"/>
        </w:rPr>
      </w:pPr>
      <w:r w:rsidRPr="005954D6">
        <w:rPr>
          <w:b/>
          <w:lang w:val="sr-Cyrl-RS"/>
        </w:rPr>
        <w:t>Учесници СК:</w:t>
      </w:r>
      <w:r>
        <w:rPr>
          <w:lang w:val="sr-Cyrl-RS"/>
        </w:rPr>
        <w:tab/>
      </w:r>
      <w:r>
        <w:rPr>
          <w:b/>
          <w:lang w:val="sr-Cyrl-RS"/>
        </w:rPr>
        <w:t>Студент</w:t>
      </w:r>
      <w:r>
        <w:rPr>
          <w:lang w:val="sr-Cyrl-RS"/>
        </w:rPr>
        <w:t xml:space="preserve"> и </w:t>
      </w:r>
      <w:r w:rsidRPr="00CF5066">
        <w:rPr>
          <w:b/>
          <w:lang w:val="sr-Cyrl-RS"/>
        </w:rPr>
        <w:t>систем</w:t>
      </w:r>
    </w:p>
    <w:p w14:paraId="5A6764CA" w14:textId="09FCE656" w:rsidR="001C2300" w:rsidRPr="005954D6" w:rsidRDefault="001C2300" w:rsidP="001C2300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>
        <w:rPr>
          <w:b/>
          <w:lang w:val="sr-Cyrl-RS"/>
        </w:rPr>
        <w:t>Студент</w:t>
      </w:r>
      <w:r w:rsidRPr="005954D6">
        <w:rPr>
          <w:lang w:val="sr-Cyrl-RS"/>
        </w:rPr>
        <w:t xml:space="preserve"> </w:t>
      </w:r>
      <w:r>
        <w:rPr>
          <w:lang w:val="sr-Cyrl-RS"/>
        </w:rPr>
        <w:t xml:space="preserve">је пријављен на </w:t>
      </w:r>
      <w:r w:rsidR="009B0509">
        <w:rPr>
          <w:b/>
          <w:lang w:val="sr-Cyrl-RS"/>
        </w:rPr>
        <w:t>систем</w:t>
      </w:r>
      <w:r>
        <w:rPr>
          <w:lang w:val="sr-Cyrl-RS"/>
        </w:rPr>
        <w:t>.</w:t>
      </w:r>
      <w:r w:rsidR="009B0509">
        <w:rPr>
          <w:lang w:val="sr-Cyrl-RS"/>
        </w:rPr>
        <w:br/>
        <w:t>Учитана је форма за пријаву испита.</w:t>
      </w:r>
    </w:p>
    <w:p w14:paraId="4B927492" w14:textId="45A858B1" w:rsidR="001C2300" w:rsidRPr="005954D6" w:rsidRDefault="003F6124" w:rsidP="001C2300">
      <w:pPr>
        <w:rPr>
          <w:b/>
          <w:lang w:val="sr-Cyrl-RS"/>
        </w:rPr>
      </w:pPr>
      <w:r>
        <w:rPr>
          <w:b/>
          <w:lang w:val="sr-Cyrl-RS"/>
        </w:rPr>
        <w:lastRenderedPageBreak/>
        <w:t>Сценарио СК</w:t>
      </w:r>
      <w:r w:rsidR="001C2300" w:rsidRPr="005954D6">
        <w:rPr>
          <w:b/>
          <w:lang w:val="sr-Cyrl-RS"/>
        </w:rPr>
        <w:t>:</w:t>
      </w:r>
    </w:p>
    <w:p w14:paraId="54E97438" w14:textId="605C1BBD" w:rsidR="004B6DEF" w:rsidRPr="00715CD2" w:rsidRDefault="009B0509" w:rsidP="00D87946">
      <w:pPr>
        <w:pStyle w:val="ListParagraph"/>
        <w:numPr>
          <w:ilvl w:val="0"/>
          <w:numId w:val="46"/>
        </w:numPr>
        <w:rPr>
          <w:lang w:val="sr-Cyrl-RS"/>
        </w:rPr>
      </w:pPr>
      <w:r w:rsidRPr="00715CD2">
        <w:rPr>
          <w:b/>
          <w:lang w:val="sr-Cyrl-RS"/>
        </w:rPr>
        <w:t>Студент</w:t>
      </w:r>
      <w:r w:rsidRPr="00715CD2">
        <w:rPr>
          <w:lang w:val="sr-Cyrl-RS"/>
        </w:rPr>
        <w:t xml:space="preserve"> </w:t>
      </w:r>
      <w:r w:rsidRPr="00715CD2">
        <w:rPr>
          <w:u w:val="single"/>
          <w:lang w:val="sr-Cyrl-RS"/>
        </w:rPr>
        <w:t>бира</w:t>
      </w:r>
      <w:r w:rsidRPr="00715CD2">
        <w:rPr>
          <w:lang w:val="sr-Cyrl-RS"/>
        </w:rPr>
        <w:t xml:space="preserve"> предмет који жели да пријави за следећи испитни рок.</w:t>
      </w:r>
    </w:p>
    <w:p w14:paraId="48A0FF52" w14:textId="166298C7" w:rsidR="009B0509" w:rsidRDefault="009B0509" w:rsidP="009B0509">
      <w:pPr>
        <w:pStyle w:val="ListParagraph"/>
        <w:rPr>
          <w:lang w:val="sr-Cyrl-RS"/>
        </w:rPr>
      </w:pPr>
      <w:r w:rsidRPr="009B0509">
        <w:rPr>
          <w:b/>
          <w:lang w:val="sr-Cyrl-RS"/>
        </w:rPr>
        <w:t>Студент</w:t>
      </w:r>
      <w:r>
        <w:rPr>
          <w:lang w:val="sr-Cyrl-RS"/>
        </w:rPr>
        <w:t xml:space="preserve"> </w:t>
      </w:r>
      <w:r w:rsidRPr="009B0509">
        <w:rPr>
          <w:u w:val="single"/>
          <w:lang w:val="sr-Cyrl-RS"/>
        </w:rPr>
        <w:t>позива</w:t>
      </w:r>
      <w:r>
        <w:rPr>
          <w:lang w:val="sr-Cyrl-RS"/>
        </w:rPr>
        <w:t xml:space="preserve"> </w:t>
      </w:r>
      <w:r w:rsidRPr="009B0509">
        <w:rPr>
          <w:b/>
          <w:lang w:val="sr-Cyrl-RS"/>
        </w:rPr>
        <w:t>систем</w:t>
      </w:r>
      <w:r>
        <w:rPr>
          <w:lang w:val="sr-Cyrl-RS"/>
        </w:rPr>
        <w:t xml:space="preserve"> да забележи пријаву.</w:t>
      </w:r>
    </w:p>
    <w:p w14:paraId="5F8BC5EF" w14:textId="5F851BAE" w:rsidR="009B0509" w:rsidRDefault="009B0509" w:rsidP="009B0509">
      <w:pPr>
        <w:pStyle w:val="ListParagraph"/>
        <w:rPr>
          <w:lang w:val="sr-Cyrl-RS"/>
        </w:rPr>
      </w:pPr>
      <w:r w:rsidRPr="009B0509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9B0509">
        <w:rPr>
          <w:u w:val="single"/>
          <w:lang w:val="sr-Cyrl-RS"/>
        </w:rPr>
        <w:t>бележи</w:t>
      </w:r>
      <w:r>
        <w:rPr>
          <w:lang w:val="sr-Cyrl-RS"/>
        </w:rPr>
        <w:t xml:space="preserve"> пријаву испита за изабрани предмет.</w:t>
      </w:r>
    </w:p>
    <w:p w14:paraId="1083D3BB" w14:textId="237157B8" w:rsidR="009B0509" w:rsidRPr="004B6DEF" w:rsidRDefault="009B0509" w:rsidP="009B0509">
      <w:pPr>
        <w:pStyle w:val="ListParagraph"/>
        <w:rPr>
          <w:lang w:val="sr-Cyrl-RS"/>
        </w:rPr>
      </w:pPr>
      <w:r w:rsidRPr="009B0509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9B0509">
        <w:rPr>
          <w:u w:val="single"/>
          <w:lang w:val="sr-Cyrl-RS"/>
        </w:rPr>
        <w:t>враћа</w:t>
      </w:r>
      <w:r>
        <w:rPr>
          <w:lang w:val="sr-Cyrl-RS"/>
        </w:rPr>
        <w:t xml:space="preserve"> листу пријављених испита и предмета могућих за пријаву.</w:t>
      </w:r>
    </w:p>
    <w:p w14:paraId="3DBF0B2C" w14:textId="5BEA5FA0" w:rsidR="00BD621E" w:rsidRDefault="00BD621E" w:rsidP="00BD621E">
      <w:pPr>
        <w:pStyle w:val="Heading2"/>
        <w:rPr>
          <w:lang w:val="sr-Cyrl-RS"/>
        </w:rPr>
      </w:pPr>
      <w:bookmarkStart w:id="9" w:name="_Toc506709266"/>
      <w:r>
        <w:rPr>
          <w:lang w:val="sr-Cyrl-RS"/>
        </w:rPr>
        <w:t>СК 5: Измена пријаве (оцењивање)</w:t>
      </w:r>
      <w:bookmarkEnd w:id="9"/>
    </w:p>
    <w:p w14:paraId="0B858469" w14:textId="3C94591E" w:rsidR="009A13CA" w:rsidRPr="005954D6" w:rsidRDefault="009A13CA" w:rsidP="009A13CA">
      <w:pPr>
        <w:pStyle w:val="ProList"/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>
        <w:rPr>
          <w:b/>
          <w:lang w:val="sr-Cyrl-RS"/>
        </w:rPr>
        <w:t>Наставник</w:t>
      </w:r>
    </w:p>
    <w:p w14:paraId="1C35675F" w14:textId="6D9497DE" w:rsidR="009A13CA" w:rsidRPr="004B6DEF" w:rsidRDefault="009A13CA" w:rsidP="009A13CA">
      <w:pPr>
        <w:pStyle w:val="ProList"/>
        <w:rPr>
          <w:lang w:val="sr-Cyrl-RS"/>
        </w:rPr>
      </w:pPr>
      <w:r w:rsidRPr="005954D6">
        <w:rPr>
          <w:b/>
          <w:lang w:val="sr-Cyrl-RS"/>
        </w:rPr>
        <w:t>Учесници СК:</w:t>
      </w:r>
      <w:r>
        <w:rPr>
          <w:lang w:val="sr-Cyrl-RS"/>
        </w:rPr>
        <w:tab/>
      </w:r>
      <w:r>
        <w:rPr>
          <w:b/>
          <w:lang w:val="sr-Cyrl-RS"/>
        </w:rPr>
        <w:t>Наставник</w:t>
      </w:r>
      <w:r>
        <w:rPr>
          <w:lang w:val="sr-Cyrl-RS"/>
        </w:rPr>
        <w:t xml:space="preserve"> и </w:t>
      </w:r>
      <w:r w:rsidRPr="00CF5066">
        <w:rPr>
          <w:b/>
          <w:lang w:val="sr-Cyrl-RS"/>
        </w:rPr>
        <w:t>систем</w:t>
      </w:r>
    </w:p>
    <w:p w14:paraId="47CB55F8" w14:textId="7A5FE51D" w:rsidR="009A13CA" w:rsidRDefault="009A13CA" w:rsidP="009A13CA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>
        <w:rPr>
          <w:b/>
          <w:lang w:val="sr-Cyrl-RS"/>
        </w:rPr>
        <w:t>Наставник</w:t>
      </w:r>
      <w:r w:rsidRPr="005954D6">
        <w:rPr>
          <w:lang w:val="sr-Cyrl-RS"/>
        </w:rPr>
        <w:t xml:space="preserve"> </w:t>
      </w:r>
      <w:r>
        <w:rPr>
          <w:lang w:val="sr-Cyrl-RS"/>
        </w:rPr>
        <w:t xml:space="preserve">је пријављен на </w:t>
      </w:r>
      <w:r>
        <w:rPr>
          <w:b/>
          <w:lang w:val="sr-Cyrl-RS"/>
        </w:rPr>
        <w:t>систем</w:t>
      </w:r>
      <w:r>
        <w:rPr>
          <w:lang w:val="sr-Cyrl-RS"/>
        </w:rPr>
        <w:t>.</w:t>
      </w:r>
      <w:r>
        <w:rPr>
          <w:lang w:val="sr-Cyrl-RS"/>
        </w:rPr>
        <w:br/>
        <w:t>Учитана је форма за управљање испитних пријава.</w:t>
      </w:r>
    </w:p>
    <w:p w14:paraId="4BE57B5A" w14:textId="4EA244D7" w:rsidR="007B3A3B" w:rsidRPr="007B3A3B" w:rsidRDefault="007B3A3B" w:rsidP="007B3A3B">
      <w:pPr>
        <w:rPr>
          <w:b/>
          <w:lang w:val="sr-Cyrl-RS"/>
        </w:rPr>
      </w:pPr>
      <w:r>
        <w:rPr>
          <w:b/>
          <w:lang w:val="sr-Cyrl-RS"/>
        </w:rPr>
        <w:t>Сценарио СК:</w:t>
      </w:r>
    </w:p>
    <w:p w14:paraId="49636127" w14:textId="03B0C883" w:rsidR="009A13CA" w:rsidRPr="000649A3" w:rsidRDefault="006F3D70" w:rsidP="00D87946">
      <w:pPr>
        <w:pStyle w:val="ListParagraph"/>
        <w:numPr>
          <w:ilvl w:val="0"/>
          <w:numId w:val="47"/>
        </w:numPr>
        <w:rPr>
          <w:lang w:val="sr-Cyrl-RS"/>
        </w:rPr>
      </w:pPr>
      <w:r w:rsidRPr="000649A3">
        <w:rPr>
          <w:b/>
          <w:lang w:val="sr-Cyrl-RS"/>
        </w:rPr>
        <w:t>Наставник</w:t>
      </w:r>
      <w:r w:rsidRPr="000649A3">
        <w:rPr>
          <w:lang w:val="sr-Cyrl-RS"/>
        </w:rPr>
        <w:t xml:space="preserve"> </w:t>
      </w:r>
      <w:r w:rsidRPr="000649A3">
        <w:rPr>
          <w:u w:val="single"/>
          <w:lang w:val="sr-Cyrl-RS"/>
        </w:rPr>
        <w:t>бира</w:t>
      </w:r>
      <w:r w:rsidRPr="000649A3">
        <w:rPr>
          <w:lang w:val="sr-Cyrl-RS"/>
        </w:rPr>
        <w:t xml:space="preserve"> пријаву испита коју жели да измени.</w:t>
      </w:r>
    </w:p>
    <w:p w14:paraId="30090456" w14:textId="38CD1DBE" w:rsidR="006F3D70" w:rsidRDefault="006F3D70" w:rsidP="00715CD2">
      <w:pPr>
        <w:pStyle w:val="ListParagraph"/>
        <w:rPr>
          <w:lang w:val="sr-Cyrl-RS"/>
        </w:rPr>
      </w:pPr>
      <w:r w:rsidRPr="006F3D70">
        <w:rPr>
          <w:b/>
          <w:lang w:val="sr-Cyrl-RS"/>
        </w:rPr>
        <w:t>Наставник</w:t>
      </w:r>
      <w:r>
        <w:rPr>
          <w:lang w:val="sr-Cyrl-RS"/>
        </w:rPr>
        <w:t xml:space="preserve"> </w:t>
      </w:r>
      <w:r w:rsidRPr="006F3D70">
        <w:rPr>
          <w:u w:val="single"/>
          <w:lang w:val="sr-Cyrl-RS"/>
        </w:rPr>
        <w:t>позива</w:t>
      </w:r>
      <w:r>
        <w:rPr>
          <w:lang w:val="sr-Cyrl-RS"/>
        </w:rPr>
        <w:t xml:space="preserve"> </w:t>
      </w:r>
      <w:r w:rsidRPr="006F3D70">
        <w:rPr>
          <w:b/>
          <w:lang w:val="sr-Cyrl-RS"/>
        </w:rPr>
        <w:t>систем</w:t>
      </w:r>
      <w:r>
        <w:rPr>
          <w:lang w:val="sr-Cyrl-RS"/>
        </w:rPr>
        <w:t xml:space="preserve"> да врати податке за изабрану пријаву.</w:t>
      </w:r>
    </w:p>
    <w:p w14:paraId="2FFAC90F" w14:textId="73C6640C" w:rsidR="006F3D70" w:rsidRDefault="006F3D70" w:rsidP="00715CD2">
      <w:pPr>
        <w:pStyle w:val="ListParagraph"/>
        <w:rPr>
          <w:lang w:val="sr-Cyrl-RS"/>
        </w:rPr>
      </w:pPr>
      <w:r w:rsidRPr="006F3D70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6F3D70">
        <w:rPr>
          <w:u w:val="single"/>
          <w:lang w:val="sr-Cyrl-RS"/>
        </w:rPr>
        <w:t>добавља</w:t>
      </w:r>
      <w:r>
        <w:rPr>
          <w:lang w:val="sr-Cyrl-RS"/>
        </w:rPr>
        <w:t xml:space="preserve"> изабрану пријаву.</w:t>
      </w:r>
    </w:p>
    <w:p w14:paraId="1CF91E18" w14:textId="0EC4BDC7" w:rsidR="006F3D70" w:rsidRDefault="006F3D70" w:rsidP="00715CD2">
      <w:pPr>
        <w:pStyle w:val="ListParagraph"/>
        <w:rPr>
          <w:lang w:val="sr-Cyrl-RS"/>
        </w:rPr>
      </w:pPr>
      <w:r w:rsidRPr="006F3D70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6F3D70">
        <w:rPr>
          <w:u w:val="single"/>
          <w:lang w:val="sr-Cyrl-RS"/>
        </w:rPr>
        <w:t>враћа</w:t>
      </w:r>
      <w:r>
        <w:rPr>
          <w:lang w:val="sr-Cyrl-RS"/>
        </w:rPr>
        <w:t xml:space="preserve"> изабрану пријаву.</w:t>
      </w:r>
    </w:p>
    <w:p w14:paraId="2CB13909" w14:textId="236D614E" w:rsidR="006F3D70" w:rsidRDefault="006F3D70" w:rsidP="00715CD2">
      <w:pPr>
        <w:pStyle w:val="ListParagraph"/>
        <w:rPr>
          <w:lang w:val="sr-Cyrl-RS"/>
        </w:rPr>
      </w:pPr>
      <w:r w:rsidRPr="006F3D70">
        <w:rPr>
          <w:b/>
          <w:lang w:val="sr-Cyrl-RS"/>
        </w:rPr>
        <w:t>Наставник</w:t>
      </w:r>
      <w:r>
        <w:rPr>
          <w:lang w:val="sr-Cyrl-RS"/>
        </w:rPr>
        <w:t xml:space="preserve"> </w:t>
      </w:r>
      <w:r w:rsidRPr="006F3D70">
        <w:rPr>
          <w:u w:val="single"/>
          <w:lang w:val="sr-Cyrl-RS"/>
        </w:rPr>
        <w:t>уноси</w:t>
      </w:r>
      <w:r>
        <w:rPr>
          <w:lang w:val="sr-Cyrl-RS"/>
        </w:rPr>
        <w:t xml:space="preserve"> нове податке.</w:t>
      </w:r>
    </w:p>
    <w:p w14:paraId="363AB4F8" w14:textId="118E1F29" w:rsidR="006F3D70" w:rsidRDefault="006F3D70" w:rsidP="00715CD2">
      <w:pPr>
        <w:pStyle w:val="ListParagraph"/>
        <w:rPr>
          <w:lang w:val="sr-Cyrl-RS"/>
        </w:rPr>
      </w:pPr>
      <w:r w:rsidRPr="006F3D70">
        <w:rPr>
          <w:b/>
          <w:lang w:val="sr-Cyrl-RS"/>
        </w:rPr>
        <w:t>Наставник</w:t>
      </w:r>
      <w:r>
        <w:rPr>
          <w:lang w:val="sr-Cyrl-RS"/>
        </w:rPr>
        <w:t xml:space="preserve"> </w:t>
      </w:r>
      <w:r w:rsidRPr="006F3D70">
        <w:rPr>
          <w:u w:val="single"/>
          <w:lang w:val="sr-Cyrl-RS"/>
        </w:rPr>
        <w:t>позива</w:t>
      </w:r>
      <w:r>
        <w:rPr>
          <w:lang w:val="sr-Cyrl-RS"/>
        </w:rPr>
        <w:t xml:space="preserve"> </w:t>
      </w:r>
      <w:r w:rsidRPr="006F3D70">
        <w:rPr>
          <w:b/>
          <w:lang w:val="sr-Cyrl-RS"/>
        </w:rPr>
        <w:t>систем</w:t>
      </w:r>
      <w:r>
        <w:rPr>
          <w:lang w:val="sr-Cyrl-RS"/>
        </w:rPr>
        <w:t xml:space="preserve"> да сачува унесене податке и креира предлоге објава.</w:t>
      </w:r>
    </w:p>
    <w:p w14:paraId="144E1514" w14:textId="74DD7378" w:rsidR="006F3D70" w:rsidRDefault="006F3D70" w:rsidP="00715CD2">
      <w:pPr>
        <w:pStyle w:val="ListParagraph"/>
        <w:rPr>
          <w:lang w:val="sr-Cyrl-RS"/>
        </w:rPr>
      </w:pPr>
      <w:r w:rsidRPr="006F3D70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6F3D70">
        <w:rPr>
          <w:u w:val="single"/>
          <w:lang w:val="sr-Cyrl-RS"/>
        </w:rPr>
        <w:t>снима</w:t>
      </w:r>
      <w:r>
        <w:rPr>
          <w:lang w:val="sr-Cyrl-RS"/>
        </w:rPr>
        <w:t xml:space="preserve"> нове податке и по потреби креира предлоге објава.</w:t>
      </w:r>
    </w:p>
    <w:p w14:paraId="503D3964" w14:textId="29E76374" w:rsidR="009A13CA" w:rsidRPr="000649A3" w:rsidRDefault="006F3D70" w:rsidP="009A13CA">
      <w:pPr>
        <w:pStyle w:val="ListParagraph"/>
        <w:rPr>
          <w:lang w:val="sr-Cyrl-RS"/>
        </w:rPr>
      </w:pPr>
      <w:r w:rsidRPr="006F3D70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6F3D70">
        <w:rPr>
          <w:u w:val="single"/>
          <w:lang w:val="sr-Cyrl-RS"/>
        </w:rPr>
        <w:t>враћа</w:t>
      </w:r>
      <w:r>
        <w:rPr>
          <w:lang w:val="sr-Cyrl-RS"/>
        </w:rPr>
        <w:t xml:space="preserve"> листу пријава са унесеним изменама.</w:t>
      </w:r>
    </w:p>
    <w:p w14:paraId="1DE34D77" w14:textId="0312AF0A" w:rsidR="00BD621E" w:rsidRDefault="00BD621E" w:rsidP="00BD621E">
      <w:pPr>
        <w:pStyle w:val="Heading2"/>
        <w:rPr>
          <w:lang w:val="sr-Cyrl-RS"/>
        </w:rPr>
      </w:pPr>
      <w:bookmarkStart w:id="10" w:name="_Toc506709267"/>
      <w:r>
        <w:rPr>
          <w:lang w:val="sr-Cyrl-RS"/>
        </w:rPr>
        <w:t xml:space="preserve">СК 6: Објава догађаја на </w:t>
      </w:r>
      <w:r>
        <w:t>Facebook</w:t>
      </w:r>
      <w:r>
        <w:rPr>
          <w:lang w:val="sr-Cyrl-RS"/>
        </w:rPr>
        <w:t>-у</w:t>
      </w:r>
      <w:bookmarkEnd w:id="10"/>
    </w:p>
    <w:p w14:paraId="3FF0307E" w14:textId="6782A502" w:rsidR="000649A3" w:rsidRPr="005954D6" w:rsidRDefault="000649A3" w:rsidP="000649A3">
      <w:pPr>
        <w:pStyle w:val="ProList"/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="003F6124">
        <w:rPr>
          <w:b/>
          <w:lang w:val="sr-Cyrl-RS"/>
        </w:rPr>
        <w:t>Студент</w:t>
      </w:r>
    </w:p>
    <w:p w14:paraId="7C811907" w14:textId="61CDC4D2" w:rsidR="000649A3" w:rsidRPr="003F6124" w:rsidRDefault="000649A3" w:rsidP="000649A3">
      <w:pPr>
        <w:pStyle w:val="ProList"/>
        <w:rPr>
          <w:lang w:val="sr-Cyrl-RS"/>
        </w:rPr>
      </w:pPr>
      <w:r w:rsidRPr="005954D6">
        <w:rPr>
          <w:b/>
          <w:lang w:val="sr-Cyrl-RS"/>
        </w:rPr>
        <w:t>Учесници СК:</w:t>
      </w:r>
      <w:r>
        <w:rPr>
          <w:lang w:val="sr-Cyrl-RS"/>
        </w:rPr>
        <w:tab/>
      </w:r>
      <w:r w:rsidR="003F6124">
        <w:rPr>
          <w:b/>
          <w:lang w:val="sr-Cyrl-RS"/>
        </w:rPr>
        <w:t>Студент</w:t>
      </w:r>
      <w:r w:rsidR="003F6124">
        <w:rPr>
          <w:lang w:val="sr-Cyrl-RS"/>
        </w:rPr>
        <w:t>,</w:t>
      </w:r>
      <w:r>
        <w:rPr>
          <w:lang w:val="sr-Cyrl-RS"/>
        </w:rPr>
        <w:t xml:space="preserve"> </w:t>
      </w:r>
      <w:r w:rsidRPr="00CF5066">
        <w:rPr>
          <w:b/>
          <w:lang w:val="sr-Cyrl-RS"/>
        </w:rPr>
        <w:t>систем</w:t>
      </w:r>
      <w:r w:rsidR="003F6124">
        <w:rPr>
          <w:b/>
          <w:lang w:val="sr-Cyrl-RS"/>
        </w:rPr>
        <w:t xml:space="preserve">, </w:t>
      </w:r>
      <w:r w:rsidR="003F6124">
        <w:rPr>
          <w:b/>
        </w:rPr>
        <w:t>Facebook</w:t>
      </w:r>
      <w:r w:rsidR="003F6124">
        <w:rPr>
          <w:b/>
          <w:lang w:val="sr-Cyrl-RS"/>
        </w:rPr>
        <w:t xml:space="preserve"> сервис</w:t>
      </w:r>
    </w:p>
    <w:p w14:paraId="7FAA17C7" w14:textId="0EF3656D" w:rsidR="000649A3" w:rsidRDefault="000649A3" w:rsidP="000649A3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 w:rsidR="003F6124">
        <w:rPr>
          <w:b/>
          <w:lang w:val="sr-Cyrl-RS"/>
        </w:rPr>
        <w:t>Студент</w:t>
      </w:r>
      <w:r w:rsidRPr="005954D6">
        <w:rPr>
          <w:lang w:val="sr-Cyrl-RS"/>
        </w:rPr>
        <w:t xml:space="preserve"> </w:t>
      </w:r>
      <w:r>
        <w:rPr>
          <w:lang w:val="sr-Cyrl-RS"/>
        </w:rPr>
        <w:t xml:space="preserve">је пријављен на </w:t>
      </w:r>
      <w:r>
        <w:rPr>
          <w:b/>
          <w:lang w:val="sr-Cyrl-RS"/>
        </w:rPr>
        <w:t>систем</w:t>
      </w:r>
      <w:r>
        <w:rPr>
          <w:lang w:val="sr-Cyrl-RS"/>
        </w:rPr>
        <w:t>.</w:t>
      </w:r>
      <w:r>
        <w:rPr>
          <w:lang w:val="sr-Cyrl-RS"/>
        </w:rPr>
        <w:br/>
        <w:t xml:space="preserve">Учитана је форма </w:t>
      </w:r>
      <w:r w:rsidR="003F6124">
        <w:rPr>
          <w:lang w:val="sr-Cyrl-RS"/>
        </w:rPr>
        <w:t>са предлозима објава</w:t>
      </w:r>
      <w:r>
        <w:rPr>
          <w:lang w:val="sr-Cyrl-RS"/>
        </w:rPr>
        <w:t>.</w:t>
      </w:r>
    </w:p>
    <w:p w14:paraId="2A86BE0C" w14:textId="2D498B10" w:rsidR="007B3A3B" w:rsidRPr="007B3A3B" w:rsidRDefault="007B3A3B" w:rsidP="007B3A3B">
      <w:pPr>
        <w:rPr>
          <w:b/>
          <w:lang w:val="sr-Cyrl-RS"/>
        </w:rPr>
      </w:pPr>
      <w:r>
        <w:rPr>
          <w:b/>
          <w:lang w:val="sr-Cyrl-RS"/>
        </w:rPr>
        <w:t>Сценарио СК:</w:t>
      </w:r>
    </w:p>
    <w:p w14:paraId="7ED1C548" w14:textId="12E93669" w:rsidR="000649A3" w:rsidRPr="00237BF6" w:rsidRDefault="003F6124" w:rsidP="00D87946">
      <w:pPr>
        <w:pStyle w:val="ListParagraph"/>
        <w:numPr>
          <w:ilvl w:val="0"/>
          <w:numId w:val="48"/>
        </w:numPr>
        <w:rPr>
          <w:lang w:val="sr-Cyrl-RS"/>
        </w:rPr>
      </w:pPr>
      <w:r w:rsidRPr="00237BF6">
        <w:rPr>
          <w:b/>
          <w:lang w:val="sr-Cyrl-RS"/>
        </w:rPr>
        <w:t>Студент</w:t>
      </w:r>
      <w:r w:rsidRPr="00237BF6">
        <w:rPr>
          <w:lang w:val="sr-Cyrl-RS"/>
        </w:rPr>
        <w:t xml:space="preserve"> </w:t>
      </w:r>
      <w:r w:rsidRPr="00237BF6">
        <w:rPr>
          <w:u w:val="single"/>
          <w:lang w:val="sr-Cyrl-RS"/>
        </w:rPr>
        <w:t>бира</w:t>
      </w:r>
      <w:r w:rsidRPr="00237BF6">
        <w:rPr>
          <w:lang w:val="sr-Cyrl-RS"/>
        </w:rPr>
        <w:t xml:space="preserve"> предлог објаве који жели да реализује.</w:t>
      </w:r>
    </w:p>
    <w:p w14:paraId="17D9260D" w14:textId="31F119E9" w:rsidR="003F6124" w:rsidRDefault="00237BF6" w:rsidP="003F6124">
      <w:pPr>
        <w:pStyle w:val="ListParagraph"/>
        <w:rPr>
          <w:lang w:val="sr-Cyrl-RS"/>
        </w:rPr>
      </w:pPr>
      <w:r w:rsidRPr="00337217">
        <w:rPr>
          <w:b/>
          <w:lang w:val="sr-Cyrl-RS"/>
        </w:rPr>
        <w:t>Студент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позива</w:t>
      </w:r>
      <w:r>
        <w:rPr>
          <w:lang w:val="sr-Cyrl-RS"/>
        </w:rPr>
        <w:t xml:space="preserve"> </w:t>
      </w:r>
      <w:r w:rsidRPr="00337217">
        <w:rPr>
          <w:b/>
          <w:lang w:val="sr-Cyrl-RS"/>
        </w:rPr>
        <w:t>систем</w:t>
      </w:r>
      <w:r>
        <w:rPr>
          <w:lang w:val="sr-Cyrl-RS"/>
        </w:rPr>
        <w:t xml:space="preserve"> да састави предлог текста објаве.</w:t>
      </w:r>
    </w:p>
    <w:p w14:paraId="097BD6CA" w14:textId="200C1D0F" w:rsidR="00237BF6" w:rsidRDefault="00237BF6" w:rsidP="003F6124">
      <w:pPr>
        <w:pStyle w:val="ListParagraph"/>
        <w:rPr>
          <w:lang w:val="sr-Cyrl-RS"/>
        </w:rPr>
      </w:pPr>
      <w:r w:rsidRPr="00337217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саставља</w:t>
      </w:r>
      <w:r>
        <w:rPr>
          <w:lang w:val="sr-Cyrl-RS"/>
        </w:rPr>
        <w:t xml:space="preserve"> предлог текста објаве.</w:t>
      </w:r>
    </w:p>
    <w:p w14:paraId="0BC38D63" w14:textId="2599BB29" w:rsidR="00237BF6" w:rsidRDefault="00237BF6" w:rsidP="003F6124">
      <w:pPr>
        <w:pStyle w:val="ListParagraph"/>
        <w:rPr>
          <w:lang w:val="sr-Cyrl-RS"/>
        </w:rPr>
      </w:pPr>
      <w:r w:rsidRPr="00337217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враћа</w:t>
      </w:r>
      <w:r>
        <w:rPr>
          <w:lang w:val="sr-Cyrl-RS"/>
        </w:rPr>
        <w:t xml:space="preserve"> предлог текста објаве.</w:t>
      </w:r>
    </w:p>
    <w:p w14:paraId="15ADC7F9" w14:textId="0F6227AD" w:rsidR="00237BF6" w:rsidRDefault="00237BF6" w:rsidP="003F6124">
      <w:pPr>
        <w:pStyle w:val="ListParagraph"/>
        <w:rPr>
          <w:lang w:val="sr-Cyrl-RS"/>
        </w:rPr>
      </w:pPr>
      <w:r w:rsidRPr="00337217">
        <w:rPr>
          <w:b/>
          <w:lang w:val="sr-Cyrl-RS"/>
        </w:rPr>
        <w:t>Студент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уноси</w:t>
      </w:r>
      <w:r>
        <w:rPr>
          <w:lang w:val="sr-Cyrl-RS"/>
        </w:rPr>
        <w:t xml:space="preserve"> измене текста по потреби.</w:t>
      </w:r>
    </w:p>
    <w:p w14:paraId="4398E3C0" w14:textId="457DF9C6" w:rsidR="00237BF6" w:rsidRDefault="00237BF6" w:rsidP="003F6124">
      <w:pPr>
        <w:pStyle w:val="ListParagraph"/>
        <w:rPr>
          <w:lang w:val="sr-Cyrl-RS"/>
        </w:rPr>
      </w:pPr>
      <w:r w:rsidRPr="00337217">
        <w:rPr>
          <w:b/>
          <w:lang w:val="sr-Cyrl-RS"/>
        </w:rPr>
        <w:t>Студент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позива</w:t>
      </w:r>
      <w:r>
        <w:rPr>
          <w:lang w:val="sr-Cyrl-RS"/>
        </w:rPr>
        <w:t xml:space="preserve"> </w:t>
      </w:r>
      <w:r w:rsidRPr="00337217">
        <w:rPr>
          <w:b/>
          <w:lang w:val="sr-Cyrl-RS"/>
        </w:rPr>
        <w:t>систем</w:t>
      </w:r>
      <w:r>
        <w:rPr>
          <w:lang w:val="sr-Cyrl-RS"/>
        </w:rPr>
        <w:t xml:space="preserve"> да започне процес објаве.</w:t>
      </w:r>
    </w:p>
    <w:p w14:paraId="0CE408DC" w14:textId="4AE262A4" w:rsidR="00237BF6" w:rsidRDefault="00237BF6" w:rsidP="003F6124">
      <w:pPr>
        <w:pStyle w:val="ListParagraph"/>
        <w:rPr>
          <w:lang w:val="sr-Cyrl-RS"/>
        </w:rPr>
      </w:pPr>
      <w:r w:rsidRPr="00337217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позива</w:t>
      </w:r>
      <w:r>
        <w:rPr>
          <w:lang w:val="sr-Cyrl-RS"/>
        </w:rPr>
        <w:t xml:space="preserve"> </w:t>
      </w:r>
      <w:r w:rsidRPr="00337217">
        <w:rPr>
          <w:b/>
        </w:rPr>
        <w:t>Facebook</w:t>
      </w:r>
      <w:r w:rsidRPr="00337217">
        <w:rPr>
          <w:b/>
          <w:lang w:val="sr-Cyrl-RS"/>
        </w:rPr>
        <w:t xml:space="preserve"> сервис</w:t>
      </w:r>
      <w:r>
        <w:rPr>
          <w:lang w:val="sr-Cyrl-RS"/>
        </w:rPr>
        <w:t xml:space="preserve"> да започене процес објаве.</w:t>
      </w:r>
    </w:p>
    <w:p w14:paraId="69EF02D8" w14:textId="2497BBA3" w:rsidR="00237BF6" w:rsidRDefault="00237BF6" w:rsidP="003F6124">
      <w:pPr>
        <w:pStyle w:val="ListParagraph"/>
        <w:rPr>
          <w:lang w:val="sr-Cyrl-RS"/>
        </w:rPr>
      </w:pPr>
      <w:r w:rsidRPr="00337217">
        <w:rPr>
          <w:b/>
        </w:rPr>
        <w:t>Facebook</w:t>
      </w:r>
      <w:r w:rsidRPr="00337217">
        <w:rPr>
          <w:b/>
          <w:lang w:val="sr-Cyrl-RS"/>
        </w:rPr>
        <w:t xml:space="preserve"> сервис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аутентификује</w:t>
      </w:r>
      <w:r w:rsidR="00337217">
        <w:rPr>
          <w:lang w:val="sr-Cyrl-RS"/>
        </w:rPr>
        <w:t xml:space="preserve"> корисника и </w:t>
      </w:r>
      <w:r w:rsidR="00337217" w:rsidRPr="00337217">
        <w:rPr>
          <w:u w:val="single"/>
          <w:lang w:val="sr-Cyrl-RS"/>
        </w:rPr>
        <w:t>приказује</w:t>
      </w:r>
      <w:r w:rsidR="00337217">
        <w:rPr>
          <w:lang w:val="sr-Cyrl-RS"/>
        </w:rPr>
        <w:t xml:space="preserve"> форму за објаву са унесеним тексстом.</w:t>
      </w:r>
    </w:p>
    <w:p w14:paraId="6C062F3C" w14:textId="29C4DDAA" w:rsidR="00337217" w:rsidRDefault="00337217" w:rsidP="003F6124">
      <w:pPr>
        <w:pStyle w:val="ListParagraph"/>
        <w:rPr>
          <w:lang w:val="sr-Cyrl-RS"/>
        </w:rPr>
      </w:pPr>
      <w:r w:rsidRPr="00337217">
        <w:rPr>
          <w:b/>
          <w:lang w:val="sr-Cyrl-RS"/>
        </w:rPr>
        <w:t>Студент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позива</w:t>
      </w:r>
      <w:r>
        <w:rPr>
          <w:lang w:val="sr-Cyrl-RS"/>
        </w:rPr>
        <w:t xml:space="preserve"> </w:t>
      </w:r>
      <w:r w:rsidRPr="00337217">
        <w:rPr>
          <w:b/>
        </w:rPr>
        <w:t>Facebook</w:t>
      </w:r>
      <w:r w:rsidRPr="00337217">
        <w:rPr>
          <w:b/>
          <w:lang w:val="sr-Cyrl-RS"/>
        </w:rPr>
        <w:t xml:space="preserve"> сервис</w:t>
      </w:r>
      <w:r>
        <w:rPr>
          <w:lang w:val="sr-Cyrl-RS"/>
        </w:rPr>
        <w:t xml:space="preserve"> да изврши објаву.</w:t>
      </w:r>
    </w:p>
    <w:p w14:paraId="00789F00" w14:textId="384CE25A" w:rsidR="00337217" w:rsidRDefault="00337217" w:rsidP="003F6124">
      <w:pPr>
        <w:pStyle w:val="ListParagraph"/>
        <w:rPr>
          <w:lang w:val="sr-Cyrl-RS"/>
        </w:rPr>
      </w:pPr>
      <w:r w:rsidRPr="00337217">
        <w:rPr>
          <w:b/>
        </w:rPr>
        <w:t>Facebook</w:t>
      </w:r>
      <w:r w:rsidRPr="00337217">
        <w:rPr>
          <w:b/>
          <w:lang w:val="sr-Cyrl-RS"/>
        </w:rPr>
        <w:t xml:space="preserve"> сервис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извршава</w:t>
      </w:r>
      <w:r>
        <w:rPr>
          <w:lang w:val="sr-Cyrl-RS"/>
        </w:rPr>
        <w:t xml:space="preserve"> објаву.</w:t>
      </w:r>
    </w:p>
    <w:p w14:paraId="2A8F446E" w14:textId="77777777" w:rsidR="00D87946" w:rsidRDefault="00D87946" w:rsidP="00D87946">
      <w:pPr>
        <w:rPr>
          <w:lang w:val="sr-Cyrl-RS"/>
        </w:rPr>
      </w:pPr>
    </w:p>
    <w:p w14:paraId="584C8613" w14:textId="2272D62D" w:rsidR="00CD7898" w:rsidRDefault="00CD7898" w:rsidP="00D87946">
      <w:pPr>
        <w:rPr>
          <w:lang w:val="sr-Cyrl-RS"/>
        </w:rPr>
      </w:pPr>
      <w:r>
        <w:rPr>
          <w:lang w:val="sr-Cyrl-RS"/>
        </w:rPr>
        <w:br w:type="page"/>
      </w:r>
    </w:p>
    <w:p w14:paraId="230226B9" w14:textId="4B230067" w:rsidR="00613213" w:rsidRPr="005954D6" w:rsidRDefault="00613213" w:rsidP="00613213">
      <w:pPr>
        <w:pStyle w:val="Heading1"/>
        <w:rPr>
          <w:lang w:val="sr-Cyrl-RS"/>
        </w:rPr>
      </w:pPr>
      <w:bookmarkStart w:id="11" w:name="_Toc506709268"/>
      <w:r w:rsidRPr="005954D6">
        <w:rPr>
          <w:lang w:val="sr-Cyrl-RS"/>
        </w:rPr>
        <w:lastRenderedPageBreak/>
        <w:t>Анализа</w:t>
      </w:r>
      <w:bookmarkEnd w:id="11"/>
    </w:p>
    <w:p w14:paraId="249454D6" w14:textId="77777777" w:rsidR="00613213" w:rsidRPr="005954D6" w:rsidRDefault="00613213" w:rsidP="00613213">
      <w:pPr>
        <w:pStyle w:val="Heading2"/>
        <w:rPr>
          <w:lang w:val="sr-Cyrl-RS"/>
        </w:rPr>
      </w:pPr>
      <w:bookmarkStart w:id="12" w:name="_Toc506709269"/>
      <w:r w:rsidRPr="005954D6">
        <w:rPr>
          <w:lang w:val="sr-Cyrl-RS"/>
        </w:rPr>
        <w:t>Понашање софтверског система – системски дијаграми секвенци</w:t>
      </w:r>
      <w:bookmarkEnd w:id="12"/>
    </w:p>
    <w:p w14:paraId="49912CB6" w14:textId="2A15DE8A" w:rsidR="00B54EB2" w:rsidRDefault="00B54EB2" w:rsidP="005F5145">
      <w:pPr>
        <w:pStyle w:val="Heading3"/>
        <w:rPr>
          <w:lang w:val="sr-Cyrl-RS"/>
        </w:rPr>
      </w:pPr>
      <w:bookmarkStart w:id="13" w:name="_Toc506709270"/>
      <w:r>
        <w:rPr>
          <w:lang w:val="sr-Cyrl-RS"/>
        </w:rPr>
        <w:t xml:space="preserve">ДС </w:t>
      </w:r>
      <w:r w:rsidR="007B3A3B">
        <w:rPr>
          <w:lang w:val="sr-Cyrl-RS"/>
        </w:rPr>
        <w:t>5: Измена пријаве (оцењивање)</w:t>
      </w:r>
      <w:bookmarkEnd w:id="13"/>
    </w:p>
    <w:p w14:paraId="24072FEC" w14:textId="57AF2736" w:rsidR="007B3A3B" w:rsidRPr="007B3A3B" w:rsidRDefault="007B3A3B" w:rsidP="007B3A3B">
      <w:pPr>
        <w:rPr>
          <w:b/>
          <w:lang w:val="sr-Cyrl-RS"/>
        </w:rPr>
      </w:pPr>
      <w:r>
        <w:rPr>
          <w:b/>
          <w:lang w:val="sr-Cyrl-RS"/>
        </w:rPr>
        <w:t>Сценарио СК:</w:t>
      </w:r>
    </w:p>
    <w:p w14:paraId="2BD90D30" w14:textId="77777777" w:rsidR="007B3A3B" w:rsidRPr="007B3A3B" w:rsidRDefault="007B3A3B" w:rsidP="007B3A3B">
      <w:pPr>
        <w:pStyle w:val="ListParagraph"/>
        <w:numPr>
          <w:ilvl w:val="0"/>
          <w:numId w:val="50"/>
        </w:numPr>
        <w:rPr>
          <w:lang w:val="sr-Cyrl-RS"/>
        </w:rPr>
      </w:pPr>
      <w:r w:rsidRPr="007B3A3B">
        <w:rPr>
          <w:b/>
          <w:lang w:val="sr-Cyrl-RS"/>
        </w:rPr>
        <w:t>Наставник</w:t>
      </w:r>
      <w:r w:rsidRPr="007B3A3B">
        <w:rPr>
          <w:lang w:val="sr-Cyrl-RS"/>
        </w:rPr>
        <w:t xml:space="preserve"> </w:t>
      </w:r>
      <w:r w:rsidRPr="007B3A3B">
        <w:rPr>
          <w:u w:val="single"/>
          <w:lang w:val="sr-Cyrl-RS"/>
        </w:rPr>
        <w:t>позива</w:t>
      </w:r>
      <w:r w:rsidRPr="007B3A3B">
        <w:rPr>
          <w:lang w:val="sr-Cyrl-RS"/>
        </w:rPr>
        <w:t xml:space="preserve"> </w:t>
      </w:r>
      <w:r w:rsidRPr="007B3A3B">
        <w:rPr>
          <w:b/>
          <w:lang w:val="sr-Cyrl-RS"/>
        </w:rPr>
        <w:t>систем</w:t>
      </w:r>
      <w:r w:rsidRPr="007B3A3B">
        <w:rPr>
          <w:lang w:val="sr-Cyrl-RS"/>
        </w:rPr>
        <w:t xml:space="preserve"> да врати податке за изабрану пријаву.</w:t>
      </w:r>
    </w:p>
    <w:p w14:paraId="48DAB6EA" w14:textId="77777777" w:rsidR="007B3A3B" w:rsidRDefault="007B3A3B" w:rsidP="007B3A3B">
      <w:pPr>
        <w:pStyle w:val="ListParagraph"/>
        <w:rPr>
          <w:lang w:val="sr-Cyrl-RS"/>
        </w:rPr>
      </w:pPr>
      <w:r w:rsidRPr="006F3D70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6F3D70">
        <w:rPr>
          <w:u w:val="single"/>
          <w:lang w:val="sr-Cyrl-RS"/>
        </w:rPr>
        <w:t>враћа</w:t>
      </w:r>
      <w:r>
        <w:rPr>
          <w:lang w:val="sr-Cyrl-RS"/>
        </w:rPr>
        <w:t xml:space="preserve"> изабрану пријаву.</w:t>
      </w:r>
    </w:p>
    <w:p w14:paraId="0F53F3E7" w14:textId="77777777" w:rsidR="007B3A3B" w:rsidRDefault="007B3A3B" w:rsidP="007B3A3B">
      <w:pPr>
        <w:pStyle w:val="ListParagraph"/>
        <w:rPr>
          <w:lang w:val="sr-Cyrl-RS"/>
        </w:rPr>
      </w:pPr>
      <w:r w:rsidRPr="006F3D70">
        <w:rPr>
          <w:b/>
          <w:lang w:val="sr-Cyrl-RS"/>
        </w:rPr>
        <w:t>Наставник</w:t>
      </w:r>
      <w:r>
        <w:rPr>
          <w:lang w:val="sr-Cyrl-RS"/>
        </w:rPr>
        <w:t xml:space="preserve"> </w:t>
      </w:r>
      <w:r w:rsidRPr="006F3D70">
        <w:rPr>
          <w:u w:val="single"/>
          <w:lang w:val="sr-Cyrl-RS"/>
        </w:rPr>
        <w:t>позива</w:t>
      </w:r>
      <w:r>
        <w:rPr>
          <w:lang w:val="sr-Cyrl-RS"/>
        </w:rPr>
        <w:t xml:space="preserve"> </w:t>
      </w:r>
      <w:r w:rsidRPr="006F3D70">
        <w:rPr>
          <w:b/>
          <w:lang w:val="sr-Cyrl-RS"/>
        </w:rPr>
        <w:t>систем</w:t>
      </w:r>
      <w:r>
        <w:rPr>
          <w:lang w:val="sr-Cyrl-RS"/>
        </w:rPr>
        <w:t xml:space="preserve"> да сачува унесене податке и креира предлоге објава.</w:t>
      </w:r>
    </w:p>
    <w:p w14:paraId="485A3FB6" w14:textId="69112E6A" w:rsidR="007B3A3B" w:rsidRDefault="007B3A3B" w:rsidP="007B3A3B">
      <w:pPr>
        <w:pStyle w:val="ListParagraph"/>
        <w:rPr>
          <w:lang w:val="sr-Cyrl-RS"/>
        </w:rPr>
      </w:pPr>
      <w:r w:rsidRPr="006F3D70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6F3D70">
        <w:rPr>
          <w:u w:val="single"/>
          <w:lang w:val="sr-Cyrl-RS"/>
        </w:rPr>
        <w:t>враћа</w:t>
      </w:r>
      <w:r>
        <w:rPr>
          <w:lang w:val="sr-Cyrl-RS"/>
        </w:rPr>
        <w:t xml:space="preserve"> листу пријава са унесеним изменама.</w:t>
      </w:r>
    </w:p>
    <w:p w14:paraId="532E9484" w14:textId="384A7A3E" w:rsidR="007B3A3B" w:rsidRPr="007B3A3B" w:rsidRDefault="007B3A3B" w:rsidP="007B3A3B">
      <w:pPr>
        <w:jc w:val="center"/>
        <w:rPr>
          <w:lang w:val="sr-Cyrl-RS"/>
        </w:rPr>
      </w:pPr>
      <w:r>
        <w:rPr>
          <w:lang w:val="sr-Cyrl-RS"/>
        </w:rPr>
        <w:object w:dxaOrig="7965" w:dyaOrig="4940" w14:anchorId="2A931162">
          <v:shape id="_x0000_i1026" type="#_x0000_t75" style="width:397.35pt;height:246.1pt" o:ole="">
            <v:imagedata r:id="rId10" o:title=""/>
          </v:shape>
          <o:OLEObject Type="Embed" ProgID="Visio.Drawing.15" ShapeID="_x0000_i1026" DrawAspect="Content" ObjectID="_1580451314" r:id="rId11"/>
        </w:object>
      </w:r>
    </w:p>
    <w:p w14:paraId="6B9C974A" w14:textId="226722FA" w:rsidR="007B3A3B" w:rsidRDefault="007B3A3B" w:rsidP="007B3A3B">
      <w:pPr>
        <w:pStyle w:val="Heading3"/>
        <w:rPr>
          <w:lang w:val="sr-Cyrl-RS"/>
        </w:rPr>
      </w:pPr>
      <w:bookmarkStart w:id="14" w:name="_Toc506709271"/>
      <w:r>
        <w:rPr>
          <w:lang w:val="sr-Cyrl-RS"/>
        </w:rPr>
        <w:t xml:space="preserve">ДС 6: Објава догађаја на </w:t>
      </w:r>
      <w:r>
        <w:t>Facebook</w:t>
      </w:r>
      <w:r>
        <w:rPr>
          <w:lang w:val="sr-Cyrl-RS"/>
        </w:rPr>
        <w:t>-у</w:t>
      </w:r>
      <w:bookmarkEnd w:id="14"/>
    </w:p>
    <w:p w14:paraId="10059C6D" w14:textId="77777777" w:rsidR="007B3A3B" w:rsidRPr="007B3A3B" w:rsidRDefault="007B3A3B" w:rsidP="007B3A3B">
      <w:pPr>
        <w:rPr>
          <w:b/>
          <w:lang w:val="sr-Cyrl-RS"/>
        </w:rPr>
      </w:pPr>
      <w:r>
        <w:rPr>
          <w:b/>
          <w:lang w:val="sr-Cyrl-RS"/>
        </w:rPr>
        <w:t>Сценарио СК:</w:t>
      </w:r>
    </w:p>
    <w:p w14:paraId="5FBC34A0" w14:textId="77777777" w:rsidR="007B3A3B" w:rsidRDefault="007B3A3B" w:rsidP="007B3A3B">
      <w:pPr>
        <w:pStyle w:val="ListParagraph"/>
        <w:rPr>
          <w:lang w:val="sr-Cyrl-RS"/>
        </w:rPr>
      </w:pPr>
      <w:r w:rsidRPr="00337217">
        <w:rPr>
          <w:b/>
          <w:lang w:val="sr-Cyrl-RS"/>
        </w:rPr>
        <w:t>Студент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позива</w:t>
      </w:r>
      <w:r>
        <w:rPr>
          <w:lang w:val="sr-Cyrl-RS"/>
        </w:rPr>
        <w:t xml:space="preserve"> </w:t>
      </w:r>
      <w:r w:rsidRPr="00337217">
        <w:rPr>
          <w:b/>
          <w:lang w:val="sr-Cyrl-RS"/>
        </w:rPr>
        <w:t>систем</w:t>
      </w:r>
      <w:r>
        <w:rPr>
          <w:lang w:val="sr-Cyrl-RS"/>
        </w:rPr>
        <w:t xml:space="preserve"> да састави предлог текста објаве.</w:t>
      </w:r>
    </w:p>
    <w:p w14:paraId="5AF8AEC7" w14:textId="77777777" w:rsidR="007B3A3B" w:rsidRDefault="007B3A3B" w:rsidP="007B3A3B">
      <w:pPr>
        <w:pStyle w:val="ListParagraph"/>
        <w:rPr>
          <w:lang w:val="sr-Cyrl-RS"/>
        </w:rPr>
      </w:pPr>
      <w:r w:rsidRPr="00337217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враћа</w:t>
      </w:r>
      <w:r>
        <w:rPr>
          <w:lang w:val="sr-Cyrl-RS"/>
        </w:rPr>
        <w:t xml:space="preserve"> предлог текста објаве.</w:t>
      </w:r>
    </w:p>
    <w:p w14:paraId="27274025" w14:textId="77777777" w:rsidR="007B3A3B" w:rsidRDefault="007B3A3B" w:rsidP="007B3A3B">
      <w:pPr>
        <w:pStyle w:val="ListParagraph"/>
        <w:rPr>
          <w:lang w:val="sr-Cyrl-RS"/>
        </w:rPr>
      </w:pPr>
      <w:r w:rsidRPr="00337217">
        <w:rPr>
          <w:b/>
          <w:lang w:val="sr-Cyrl-RS"/>
        </w:rPr>
        <w:t>Студент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позива</w:t>
      </w:r>
      <w:r>
        <w:rPr>
          <w:lang w:val="sr-Cyrl-RS"/>
        </w:rPr>
        <w:t xml:space="preserve"> </w:t>
      </w:r>
      <w:r w:rsidRPr="00337217">
        <w:rPr>
          <w:b/>
          <w:lang w:val="sr-Cyrl-RS"/>
        </w:rPr>
        <w:t>систем</w:t>
      </w:r>
      <w:r>
        <w:rPr>
          <w:lang w:val="sr-Cyrl-RS"/>
        </w:rPr>
        <w:t xml:space="preserve"> да започне процес објаве.</w:t>
      </w:r>
    </w:p>
    <w:p w14:paraId="27D49C4A" w14:textId="77777777" w:rsidR="007B3A3B" w:rsidRDefault="007B3A3B" w:rsidP="007B3A3B">
      <w:pPr>
        <w:pStyle w:val="ListParagraph"/>
        <w:rPr>
          <w:lang w:val="sr-Cyrl-RS"/>
        </w:rPr>
      </w:pPr>
      <w:r w:rsidRPr="00337217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позива</w:t>
      </w:r>
      <w:r>
        <w:rPr>
          <w:lang w:val="sr-Cyrl-RS"/>
        </w:rPr>
        <w:t xml:space="preserve"> </w:t>
      </w:r>
      <w:r w:rsidRPr="00337217">
        <w:rPr>
          <w:b/>
        </w:rPr>
        <w:t>Facebook</w:t>
      </w:r>
      <w:r w:rsidRPr="00337217">
        <w:rPr>
          <w:b/>
          <w:lang w:val="sr-Cyrl-RS"/>
        </w:rPr>
        <w:t xml:space="preserve"> сервис</w:t>
      </w:r>
      <w:r>
        <w:rPr>
          <w:lang w:val="sr-Cyrl-RS"/>
        </w:rPr>
        <w:t xml:space="preserve"> да започене процес објаве.</w:t>
      </w:r>
    </w:p>
    <w:p w14:paraId="227C9C59" w14:textId="77777777" w:rsidR="007B3A3B" w:rsidRDefault="007B3A3B" w:rsidP="007B3A3B">
      <w:pPr>
        <w:pStyle w:val="ListParagraph"/>
        <w:rPr>
          <w:lang w:val="sr-Cyrl-RS"/>
        </w:rPr>
      </w:pPr>
      <w:r w:rsidRPr="00337217">
        <w:rPr>
          <w:b/>
        </w:rPr>
        <w:t>Facebook</w:t>
      </w:r>
      <w:r w:rsidRPr="00337217">
        <w:rPr>
          <w:b/>
          <w:lang w:val="sr-Cyrl-RS"/>
        </w:rPr>
        <w:t xml:space="preserve"> сервис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аутентификује</w:t>
      </w:r>
      <w:r>
        <w:rPr>
          <w:lang w:val="sr-Cyrl-RS"/>
        </w:rPr>
        <w:t xml:space="preserve"> корисника и </w:t>
      </w:r>
      <w:r w:rsidRPr="00337217">
        <w:rPr>
          <w:u w:val="single"/>
          <w:lang w:val="sr-Cyrl-RS"/>
        </w:rPr>
        <w:t>приказује</w:t>
      </w:r>
      <w:r>
        <w:rPr>
          <w:lang w:val="sr-Cyrl-RS"/>
        </w:rPr>
        <w:t xml:space="preserve"> форму за објаву са унесеним тексстом.</w:t>
      </w:r>
    </w:p>
    <w:p w14:paraId="2186D787" w14:textId="77777777" w:rsidR="007B3A3B" w:rsidRDefault="007B3A3B" w:rsidP="007B3A3B">
      <w:pPr>
        <w:pStyle w:val="ListParagraph"/>
        <w:rPr>
          <w:lang w:val="sr-Cyrl-RS"/>
        </w:rPr>
      </w:pPr>
      <w:r w:rsidRPr="00337217">
        <w:rPr>
          <w:b/>
          <w:lang w:val="sr-Cyrl-RS"/>
        </w:rPr>
        <w:t>Студент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позива</w:t>
      </w:r>
      <w:r>
        <w:rPr>
          <w:lang w:val="sr-Cyrl-RS"/>
        </w:rPr>
        <w:t xml:space="preserve"> </w:t>
      </w:r>
      <w:r w:rsidRPr="00337217">
        <w:rPr>
          <w:b/>
        </w:rPr>
        <w:t>Facebook</w:t>
      </w:r>
      <w:r w:rsidRPr="00337217">
        <w:rPr>
          <w:b/>
          <w:lang w:val="sr-Cyrl-RS"/>
        </w:rPr>
        <w:t xml:space="preserve"> сервис</w:t>
      </w:r>
      <w:r>
        <w:rPr>
          <w:lang w:val="sr-Cyrl-RS"/>
        </w:rPr>
        <w:t xml:space="preserve"> да изврши објаву.</w:t>
      </w:r>
    </w:p>
    <w:p w14:paraId="4D071DAD" w14:textId="7CA53162" w:rsidR="007B3A3B" w:rsidRDefault="007B3A3B" w:rsidP="007B3A3B">
      <w:pPr>
        <w:pStyle w:val="ListParagraph"/>
        <w:rPr>
          <w:lang w:val="sr-Cyrl-RS"/>
        </w:rPr>
      </w:pPr>
      <w:r w:rsidRPr="00337217">
        <w:rPr>
          <w:b/>
        </w:rPr>
        <w:t>Facebook</w:t>
      </w:r>
      <w:r w:rsidRPr="00337217">
        <w:rPr>
          <w:b/>
          <w:lang w:val="sr-Cyrl-RS"/>
        </w:rPr>
        <w:t xml:space="preserve"> сервис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извршава</w:t>
      </w:r>
      <w:r>
        <w:rPr>
          <w:lang w:val="sr-Cyrl-RS"/>
        </w:rPr>
        <w:t xml:space="preserve"> објаву</w:t>
      </w:r>
      <w:r w:rsidR="00F175B2">
        <w:rPr>
          <w:lang w:val="sr-Cyrl-RS"/>
        </w:rPr>
        <w:t xml:space="preserve"> и потврђује</w:t>
      </w:r>
      <w:r>
        <w:rPr>
          <w:lang w:val="sr-Cyrl-RS"/>
        </w:rPr>
        <w:t>.</w:t>
      </w:r>
    </w:p>
    <w:p w14:paraId="69B59FA5" w14:textId="50B42826" w:rsidR="007B3A3B" w:rsidRPr="007B3A3B" w:rsidRDefault="00F175B2" w:rsidP="00C57720">
      <w:pPr>
        <w:jc w:val="center"/>
        <w:rPr>
          <w:lang w:val="sr-Cyrl-RS"/>
        </w:rPr>
      </w:pPr>
      <w:r>
        <w:rPr>
          <w:lang w:val="sr-Cyrl-RS"/>
        </w:rPr>
        <w:object w:dxaOrig="9450" w:dyaOrig="5766" w14:anchorId="3DBEB747">
          <v:shape id="_x0000_i1027" type="#_x0000_t75" style="width:471.2pt;height:287.1pt" o:ole="">
            <v:imagedata r:id="rId12" o:title=""/>
          </v:shape>
          <o:OLEObject Type="Embed" ProgID="Visio.Drawing.15" ShapeID="_x0000_i1027" DrawAspect="Content" ObjectID="_1580451315" r:id="rId13"/>
        </w:object>
      </w:r>
    </w:p>
    <w:p w14:paraId="7530AB7F" w14:textId="6B55D491" w:rsidR="00DF5A06" w:rsidRDefault="00DF5A06" w:rsidP="00DF5A06">
      <w:pPr>
        <w:pStyle w:val="AltScen"/>
        <w:rPr>
          <w:lang w:val="sr-Cyrl-RS"/>
        </w:rPr>
      </w:pPr>
    </w:p>
    <w:p w14:paraId="60E4A7BE" w14:textId="580EF583" w:rsidR="005F5145" w:rsidRDefault="005F5145" w:rsidP="008B2530">
      <w:pPr>
        <w:jc w:val="center"/>
        <w:rPr>
          <w:lang w:val="sr-Cyrl-RS"/>
        </w:rPr>
      </w:pPr>
    </w:p>
    <w:p w14:paraId="4D671F1F" w14:textId="1E1F903A" w:rsidR="0093472E" w:rsidRPr="005954D6" w:rsidRDefault="0093472E" w:rsidP="00B54EB2">
      <w:pPr>
        <w:jc w:val="center"/>
        <w:rPr>
          <w:lang w:val="sr-Cyrl-RS"/>
        </w:rPr>
      </w:pPr>
    </w:p>
    <w:p w14:paraId="18462422" w14:textId="005982D5" w:rsidR="00800905" w:rsidRPr="002D61EB" w:rsidRDefault="00800905" w:rsidP="0093472E">
      <w:pPr>
        <w:rPr>
          <w:lang w:val="sr-Latn-RS"/>
        </w:rPr>
      </w:pPr>
    </w:p>
    <w:p w14:paraId="71F9B605" w14:textId="77777777" w:rsidR="00E14CD3" w:rsidRDefault="00E14CD3">
      <w:pPr>
        <w:spacing w:before="0" w:after="160" w:line="259" w:lineRule="auto"/>
        <w:jc w:val="left"/>
        <w:rPr>
          <w:lang w:val="sr-Cyrl-RS"/>
        </w:rPr>
      </w:pPr>
      <w:r>
        <w:rPr>
          <w:lang w:val="sr-Cyrl-RS"/>
        </w:rPr>
        <w:br w:type="page"/>
      </w:r>
    </w:p>
    <w:p w14:paraId="1E971B69" w14:textId="77777777" w:rsidR="00B54EB2" w:rsidRDefault="00B54EB2" w:rsidP="00B54EB2">
      <w:pPr>
        <w:pStyle w:val="Heading1"/>
        <w:rPr>
          <w:lang w:val="sr-Cyrl-RS"/>
        </w:rPr>
      </w:pPr>
      <w:bookmarkStart w:id="15" w:name="_Toc506709272"/>
      <w:r>
        <w:rPr>
          <w:lang w:val="sr-Cyrl-RS"/>
        </w:rPr>
        <w:lastRenderedPageBreak/>
        <w:t>Архитектура система</w:t>
      </w:r>
      <w:bookmarkEnd w:id="15"/>
    </w:p>
    <w:p w14:paraId="260355C6" w14:textId="77777777" w:rsidR="00B54EB2" w:rsidRDefault="00B54EB2" w:rsidP="00B54EB2">
      <w:pPr>
        <w:pStyle w:val="Heading2"/>
        <w:rPr>
          <w:lang w:val="sr-Cyrl-RS"/>
        </w:rPr>
      </w:pPr>
      <w:bookmarkStart w:id="16" w:name="_Toc506709273"/>
      <w:r>
        <w:rPr>
          <w:lang w:val="sr-Cyrl-RS"/>
        </w:rPr>
        <w:t>Опис</w:t>
      </w:r>
      <w:bookmarkEnd w:id="16"/>
    </w:p>
    <w:p w14:paraId="68FE6378" w14:textId="77777777" w:rsidR="00B54EB2" w:rsidRPr="005954D6" w:rsidRDefault="00B54EB2" w:rsidP="00B54EB2">
      <w:pPr>
        <w:rPr>
          <w:lang w:val="sr-Cyrl-RS"/>
        </w:rPr>
      </w:pPr>
      <w:r>
        <w:rPr>
          <w:lang w:val="sr-Cyrl-RS"/>
        </w:rPr>
        <w:t>Коришћена је класична тронивојска архитектура.</w:t>
      </w:r>
    </w:p>
    <w:p w14:paraId="023AEAEF" w14:textId="77777777" w:rsidR="00B54EB2" w:rsidRPr="005954D6" w:rsidRDefault="00B54EB2" w:rsidP="00B54EB2">
      <w:pPr>
        <w:rPr>
          <w:lang w:val="sr-Cyrl-RS"/>
        </w:rPr>
      </w:pPr>
      <w:r>
        <w:rPr>
          <w:lang w:val="sr-Cyrl-RS"/>
        </w:rPr>
        <w:t>Тронивојска архитектура се састоји из</w:t>
      </w:r>
      <w:r w:rsidRPr="005954D6">
        <w:rPr>
          <w:lang w:val="sr-Cyrl-RS"/>
        </w:rPr>
        <w:t>:</w:t>
      </w:r>
    </w:p>
    <w:p w14:paraId="29537B5D" w14:textId="77777777" w:rsidR="00B54EB2" w:rsidRPr="005954D6" w:rsidRDefault="00B54EB2" w:rsidP="00B54EB2">
      <w:pPr>
        <w:pStyle w:val="ListParagraph"/>
        <w:numPr>
          <w:ilvl w:val="0"/>
          <w:numId w:val="10"/>
        </w:numPr>
        <w:rPr>
          <w:lang w:val="sr-Cyrl-RS"/>
        </w:rPr>
      </w:pPr>
      <w:r>
        <w:rPr>
          <w:lang w:val="sr-Cyrl-RS"/>
        </w:rPr>
        <w:t>Корисничког интерфејса који предстваља реализацију улаза и излаза софтверског система.</w:t>
      </w:r>
    </w:p>
    <w:p w14:paraId="02B05C88" w14:textId="77777777" w:rsidR="00B54EB2" w:rsidRPr="005954D6" w:rsidRDefault="00B54EB2" w:rsidP="00B54EB2">
      <w:pPr>
        <w:pStyle w:val="ListParagraph"/>
        <w:rPr>
          <w:lang w:val="sr-Cyrl-RS"/>
        </w:rPr>
      </w:pPr>
      <w:r>
        <w:rPr>
          <w:lang w:val="sr-Cyrl-RS"/>
        </w:rPr>
        <w:t>Апликационе логике која описује структуру и понашање софтверског система.</w:t>
      </w:r>
    </w:p>
    <w:p w14:paraId="42DA8B4C" w14:textId="77777777" w:rsidR="00B54EB2" w:rsidRPr="005954D6" w:rsidRDefault="00B54EB2" w:rsidP="00B54EB2">
      <w:pPr>
        <w:pStyle w:val="ListParagraph"/>
        <w:rPr>
          <w:lang w:val="sr-Cyrl-RS"/>
        </w:rPr>
      </w:pPr>
      <w:r>
        <w:rPr>
          <w:lang w:val="sr-Cyrl-RS"/>
        </w:rPr>
        <w:t>Складишта података које чува стање атрибута софтверског система.</w:t>
      </w:r>
    </w:p>
    <w:p w14:paraId="551EBDCC" w14:textId="77777777" w:rsidR="00B54EB2" w:rsidRPr="005954D6" w:rsidRDefault="00B54EB2" w:rsidP="00B54EB2">
      <w:pPr>
        <w:rPr>
          <w:lang w:val="sr-Cyrl-RS"/>
        </w:rPr>
      </w:pPr>
      <w:r w:rsidRPr="005954D6">
        <w:rPr>
          <w:lang w:val="sr-Cyrl-RS"/>
        </w:rPr>
        <w:t>Ниво корисничког интерфејса је на страни клијента, а апликациона логика и складиште подата на страни сервера.</w:t>
      </w:r>
    </w:p>
    <w:p w14:paraId="17642E21" w14:textId="77777777" w:rsidR="00B54EB2" w:rsidRDefault="00B54EB2" w:rsidP="00B54EB2">
      <w:pPr>
        <w:rPr>
          <w:lang w:val="sr-Cyrl-RS"/>
        </w:rPr>
      </w:pPr>
      <w:r w:rsidRPr="005954D6">
        <w:rPr>
          <w:noProof/>
          <w:lang w:val="sr-Latn-RS" w:eastAsia="sr-Latn-RS"/>
        </w:rPr>
        <mc:AlternateContent>
          <mc:Choice Requires="wpc">
            <w:drawing>
              <wp:inline distT="0" distB="0" distL="0" distR="0" wp14:anchorId="681F7E5B" wp14:editId="1B3F4A51">
                <wp:extent cx="6392174" cy="2623820"/>
                <wp:effectExtent l="0" t="0" r="0" b="0"/>
                <wp:docPr id="39" name="Подлога за цртање 25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8" name="Aplikaciona logika"/>
                        <wps:cNvSpPr>
                          <a:spLocks noChangeArrowheads="1"/>
                        </wps:cNvSpPr>
                        <wps:spPr bwMode="auto">
                          <a:xfrm>
                            <a:off x="1354348" y="765437"/>
                            <a:ext cx="3346856" cy="13739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A6D2832" w14:textId="77777777" w:rsidR="006C602B" w:rsidRPr="00BE6191" w:rsidRDefault="006C602B" w:rsidP="00B54EB2">
                              <w:pPr>
                                <w:spacing w:before="0" w:after="0"/>
                                <w:jc w:val="left"/>
                                <w:rPr>
                                  <w:sz w:val="20"/>
                                  <w:szCs w:val="20"/>
                                  <w:lang w:val="sr-Cyrl-RS"/>
                                </w:rPr>
                              </w:pPr>
                              <w:r w:rsidRPr="00BE6191">
                                <w:rPr>
                                  <w:sz w:val="20"/>
                                  <w:szCs w:val="20"/>
                                  <w:lang w:val="sr-Cyrl-RS"/>
                                </w:rPr>
                                <w:t>Апликациона логи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Softverski sistem"/>
                        <wps:cNvSpPr/>
                        <wps:spPr>
                          <a:xfrm>
                            <a:off x="1233578" y="396815"/>
                            <a:ext cx="5037567" cy="194957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985E105" w14:textId="77777777" w:rsidR="006C602B" w:rsidRPr="003A3E30" w:rsidRDefault="006C602B" w:rsidP="00B54EB2">
                              <w:pPr>
                                <w:spacing w:before="0"/>
                                <w:rPr>
                                  <w:color w:val="000000" w:themeColor="text1"/>
                                  <w:sz w:val="24"/>
                                  <w:lang w:val="sr-Cyrl-RS"/>
                                </w:rPr>
                              </w:pPr>
                              <w:r w:rsidRPr="003A3E30">
                                <w:rPr>
                                  <w:color w:val="000000" w:themeColor="text1"/>
                                  <w:sz w:val="24"/>
                                  <w:lang w:val="sr-Cyrl-RS"/>
                                </w:rPr>
                                <w:t>Соф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:lang w:val="sr-Cyrl-RS"/>
                                </w:rPr>
                                <w:t>тверски систе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Interfejs"/>
                        <wps:cNvSpPr>
                          <a:spLocks noChangeArrowheads="1"/>
                        </wps:cNvSpPr>
                        <wps:spPr bwMode="auto">
                          <a:xfrm>
                            <a:off x="129386" y="1239891"/>
                            <a:ext cx="931663" cy="45088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0A043E4" w14:textId="77777777" w:rsidR="006C602B" w:rsidRPr="00BE6191" w:rsidRDefault="006C602B" w:rsidP="00B54EB2">
                              <w:pPr>
                                <w:spacing w:before="0" w:after="0"/>
                                <w:jc w:val="center"/>
                                <w:rPr>
                                  <w:sz w:val="20"/>
                                  <w:szCs w:val="20"/>
                                  <w:lang w:val="sr-Cyrl-RS"/>
                                </w:rPr>
                              </w:pPr>
                              <w:r w:rsidRPr="00BE6191">
                                <w:rPr>
                                  <w:sz w:val="20"/>
                                  <w:szCs w:val="20"/>
                                  <w:lang w:val="sr-Cyrl-RS"/>
                                </w:rPr>
                                <w:t>Кориснчки интерфеј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Skladište"/>
                        <wps:cNvSpPr>
                          <a:spLocks noChangeArrowheads="1"/>
                        </wps:cNvSpPr>
                        <wps:spPr bwMode="auto">
                          <a:xfrm>
                            <a:off x="4899804" y="957531"/>
                            <a:ext cx="1069363" cy="1035169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F781F50" w14:textId="77777777" w:rsidR="006C602B" w:rsidRPr="00BE6191" w:rsidRDefault="006C602B" w:rsidP="00B54EB2">
                              <w:pPr>
                                <w:jc w:val="center"/>
                                <w:rPr>
                                  <w:sz w:val="20"/>
                                  <w:szCs w:val="20"/>
                                  <w:lang w:val="sr-Cyrl-RS"/>
                                </w:rPr>
                              </w:pPr>
                              <w:r w:rsidRPr="00BE6191">
                                <w:rPr>
                                  <w:sz w:val="20"/>
                                  <w:szCs w:val="20"/>
                                  <w:lang w:val="sr-Cyrl-RS"/>
                                </w:rPr>
                                <w:t>Складиште подата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AutoShape 258"/>
                        <wps:cNvCnPr>
                          <a:cxnSpLocks noChangeShapeType="1"/>
                        </wps:cNvCnPr>
                        <wps:spPr bwMode="auto">
                          <a:xfrm>
                            <a:off x="1061049" y="1465334"/>
                            <a:ext cx="543233" cy="978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AutoShape 259"/>
                        <wps:cNvCnPr>
                          <a:cxnSpLocks noChangeShapeType="1"/>
                        </wps:cNvCnPr>
                        <wps:spPr bwMode="auto">
                          <a:xfrm flipV="1">
                            <a:off x="4582704" y="1475116"/>
                            <a:ext cx="317100" cy="5752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Kontroler"/>
                        <wps:cNvSpPr/>
                        <wps:spPr>
                          <a:xfrm>
                            <a:off x="1604282" y="1311216"/>
                            <a:ext cx="845466" cy="327803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A20AE16" w14:textId="77777777" w:rsidR="006C602B" w:rsidRPr="003A3E30" w:rsidRDefault="006C602B" w:rsidP="00B54EB2">
                              <w:pPr>
                                <w:spacing w:before="0" w:after="0"/>
                                <w:jc w:val="center"/>
                                <w:rPr>
                                  <w:sz w:val="18"/>
                                  <w:lang w:val="sr-Cyrl-RS"/>
                                </w:rPr>
                              </w:pPr>
                              <w:r>
                                <w:rPr>
                                  <w:sz w:val="18"/>
                                  <w:lang w:val="sr-Cyrl-RS"/>
                                </w:rPr>
                                <w:t>Контролери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Poslovna logika"/>
                        <wps:cNvSpPr/>
                        <wps:spPr>
                          <a:xfrm>
                            <a:off x="2714048" y="1210574"/>
                            <a:ext cx="845466" cy="537713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D5BB865" w14:textId="77777777" w:rsidR="006C602B" w:rsidRPr="003A3E30" w:rsidRDefault="006C602B" w:rsidP="00B54EB2">
                              <w:pPr>
                                <w:spacing w:before="0" w:after="0"/>
                                <w:jc w:val="center"/>
                                <w:rPr>
                                  <w:sz w:val="18"/>
                                  <w:lang w:val="sr-Cyrl-RS"/>
                                </w:rPr>
                              </w:pPr>
                              <w:r>
                                <w:rPr>
                                  <w:sz w:val="18"/>
                                  <w:lang w:val="sr-Cyrl-RS"/>
                                </w:rPr>
                                <w:t>Пословна логик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DB Broker"/>
                        <wps:cNvSpPr/>
                        <wps:spPr>
                          <a:xfrm>
                            <a:off x="3864478" y="1184695"/>
                            <a:ext cx="718226" cy="59234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59B2496" w14:textId="77777777" w:rsidR="006C602B" w:rsidRPr="003A3E30" w:rsidRDefault="006C602B" w:rsidP="00B54EB2">
                              <w:pPr>
                                <w:spacing w:before="0" w:after="0"/>
                                <w:jc w:val="center"/>
                                <w:rPr>
                                  <w:sz w:val="18"/>
                                  <w:lang w:val="sr-Cyrl-RS"/>
                                </w:rPr>
                              </w:pPr>
                              <w:r>
                                <w:rPr>
                                  <w:sz w:val="18"/>
                                  <w:lang w:val="sr-Cyrl-RS"/>
                                </w:rPr>
                                <w:t>Интерфејс базе податак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" name="AutoShape 258"/>
                        <wps:cNvCnPr>
                          <a:cxnSpLocks noChangeShapeType="1"/>
                        </wps:cNvCnPr>
                        <wps:spPr bwMode="auto">
                          <a:xfrm>
                            <a:off x="3559367" y="1479431"/>
                            <a:ext cx="304951" cy="143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" name="AutoShape 258"/>
                        <wps:cNvCnPr>
                          <a:cxnSpLocks noChangeShapeType="1"/>
                        </wps:cNvCnPr>
                        <wps:spPr bwMode="auto">
                          <a:xfrm>
                            <a:off x="2449647" y="1475118"/>
                            <a:ext cx="264289" cy="4313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81F7E5B" id="Подлога за цртање 251" o:spid="_x0000_s1026" editas="canvas" style="width:503.3pt;height:206.6pt;mso-position-horizontal-relative:char;mso-position-vertical-relative:line" coordsize="63919,26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">
                <v:shape id="_x0000_s1027" type="#_x0000_t75" style="position:absolute;width:63919;height:26238;visibility:visible;mso-wrap-style:square">
                  <v:fill o:detectmouseclick="t"/>
                  <v:path o:connecttype="none"/>
                </v:shape>
                <v:rect id="Aplikaciona logika" o:spid="_x0000_s1028" style="position:absolute;left:13543;top:7654;width:33469;height:137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">
                  <v:textbox>
                    <w:txbxContent>
                      <w:p w14:paraId="7A6D2832" w14:textId="77777777" w:rsidR="006C602B" w:rsidRPr="00BE6191" w:rsidRDefault="006C602B" w:rsidP="00B54EB2">
                        <w:pPr>
                          <w:spacing w:before="0" w:after="0"/>
                          <w:jc w:val="left"/>
                          <w:rPr>
                            <w:sz w:val="20"/>
                            <w:szCs w:val="20"/>
                            <w:lang w:val="sr-Cyrl-RS"/>
                          </w:rPr>
                        </w:pPr>
                        <w:r w:rsidRPr="00BE6191">
                          <w:rPr>
                            <w:sz w:val="20"/>
                            <w:szCs w:val="20"/>
                            <w:lang w:val="sr-Cyrl-RS"/>
                          </w:rPr>
                          <w:t>Апликациона логика</w:t>
                        </w:r>
                      </w:p>
                    </w:txbxContent>
                  </v:textbox>
                </v:rect>
                <v:rect id="Softverski sistem" o:spid="_x0000_s1029" style="position:absolute;left:12335;top:3968;width:50376;height:194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" filled="f" strokecolor="black [3213]" strokeweight="1pt">
                  <v:textbox>
                    <w:txbxContent>
                      <w:p w14:paraId="0985E105" w14:textId="77777777" w:rsidR="006C602B" w:rsidRPr="003A3E30" w:rsidRDefault="006C602B" w:rsidP="00B54EB2">
                        <w:pPr>
                          <w:spacing w:before="0"/>
                          <w:rPr>
                            <w:color w:val="000000" w:themeColor="text1"/>
                            <w:sz w:val="24"/>
                            <w:lang w:val="sr-Cyrl-RS"/>
                          </w:rPr>
                        </w:pPr>
                        <w:r w:rsidRPr="003A3E30">
                          <w:rPr>
                            <w:color w:val="000000" w:themeColor="text1"/>
                            <w:sz w:val="24"/>
                            <w:lang w:val="sr-Cyrl-RS"/>
                          </w:rPr>
                          <w:t>Соф</w:t>
                        </w:r>
                        <w:r>
                          <w:rPr>
                            <w:color w:val="000000" w:themeColor="text1"/>
                            <w:sz w:val="24"/>
                            <w:lang w:val="sr-Cyrl-RS"/>
                          </w:rPr>
                          <w:t>тверски систем</w:t>
                        </w:r>
                      </w:p>
                    </w:txbxContent>
                  </v:textbox>
                </v:rect>
                <v:rect id="Interfejs" o:spid="_x0000_s1030" style="position:absolute;left:1293;top:12398;width:9317;height:45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">
                  <v:textbox>
                    <w:txbxContent>
                      <w:p w14:paraId="20A043E4" w14:textId="77777777" w:rsidR="006C602B" w:rsidRPr="00BE6191" w:rsidRDefault="006C602B" w:rsidP="00B54EB2">
                        <w:pPr>
                          <w:spacing w:before="0" w:after="0"/>
                          <w:jc w:val="center"/>
                          <w:rPr>
                            <w:sz w:val="20"/>
                            <w:szCs w:val="20"/>
                            <w:lang w:val="sr-Cyrl-RS"/>
                          </w:rPr>
                        </w:pPr>
                        <w:r w:rsidRPr="00BE6191">
                          <w:rPr>
                            <w:sz w:val="20"/>
                            <w:szCs w:val="20"/>
                            <w:lang w:val="sr-Cyrl-RS"/>
                          </w:rPr>
                          <w:t>Кориснчки интерфејс</w:t>
                        </w:r>
                      </w:p>
                    </w:txbxContent>
                  </v:textbox>
                </v:rect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Skladište" o:spid="_x0000_s1031" type="#_x0000_t132" style="position:absolute;left:48998;top:9575;width:10693;height:103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">
                  <v:textbox>
                    <w:txbxContent>
                      <w:p w14:paraId="5F781F50" w14:textId="77777777" w:rsidR="006C602B" w:rsidRPr="00BE6191" w:rsidRDefault="006C602B" w:rsidP="00B54EB2">
                        <w:pPr>
                          <w:jc w:val="center"/>
                          <w:rPr>
                            <w:sz w:val="20"/>
                            <w:szCs w:val="20"/>
                            <w:lang w:val="sr-Cyrl-RS"/>
                          </w:rPr>
                        </w:pPr>
                        <w:r w:rsidRPr="00BE6191">
                          <w:rPr>
                            <w:sz w:val="20"/>
                            <w:szCs w:val="20"/>
                            <w:lang w:val="sr-Cyrl-RS"/>
                          </w:rPr>
                          <w:t>Складиште података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258" o:spid="_x0000_s1032" type="#_x0000_t32" style="position:absolute;left:10610;top:14653;width:5432;height:9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" strokeweight="1pt">
                  <v:stroke endarrow="block"/>
                </v:shape>
                <v:shape id="AutoShape 259" o:spid="_x0000_s1033" type="#_x0000_t32" style="position:absolute;left:45827;top:14751;width:3171;height:57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" strokeweight="1pt">
                  <v:stroke endarrow="block"/>
                </v:shape>
                <v:rect id="Kontroler" o:spid="_x0000_s1034" style="position:absolute;left:16042;top:13112;width:8455;height:32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" fillcolor="white [3201]" strokecolor="black [3200]" strokeweight="1pt">
                  <v:textbox>
                    <w:txbxContent>
                      <w:p w14:paraId="6A20AE16" w14:textId="77777777" w:rsidR="006C602B" w:rsidRPr="003A3E30" w:rsidRDefault="006C602B" w:rsidP="00B54EB2">
                        <w:pPr>
                          <w:spacing w:before="0" w:after="0"/>
                          <w:jc w:val="center"/>
                          <w:rPr>
                            <w:sz w:val="18"/>
                            <w:lang w:val="sr-Cyrl-RS"/>
                          </w:rPr>
                        </w:pPr>
                        <w:r>
                          <w:rPr>
                            <w:sz w:val="18"/>
                            <w:lang w:val="sr-Cyrl-RS"/>
                          </w:rPr>
                          <w:t>Контролери</w:t>
                        </w:r>
                      </w:p>
                    </w:txbxContent>
                  </v:textbox>
                </v:rect>
                <v:rect id="Poslovna logika" o:spid="_x0000_s1035" style="position:absolute;left:27140;top:12105;width:8455;height:537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" fillcolor="white [3201]" strokecolor="black [3200]" strokeweight="1pt">
                  <v:textbox>
                    <w:txbxContent>
                      <w:p w14:paraId="1D5BB865" w14:textId="77777777" w:rsidR="006C602B" w:rsidRPr="003A3E30" w:rsidRDefault="006C602B" w:rsidP="00B54EB2">
                        <w:pPr>
                          <w:spacing w:before="0" w:after="0"/>
                          <w:jc w:val="center"/>
                          <w:rPr>
                            <w:sz w:val="18"/>
                            <w:lang w:val="sr-Cyrl-RS"/>
                          </w:rPr>
                        </w:pPr>
                        <w:r>
                          <w:rPr>
                            <w:sz w:val="18"/>
                            <w:lang w:val="sr-Cyrl-RS"/>
                          </w:rPr>
                          <w:t>Пословна логика</w:t>
                        </w:r>
                      </w:p>
                    </w:txbxContent>
                  </v:textbox>
                </v:rect>
                <v:rect id="DB Broker" o:spid="_x0000_s1036" style="position:absolute;left:38644;top:11846;width:7183;height:59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" fillcolor="white [3201]" strokecolor="black [3200]" strokeweight="1pt">
                  <v:textbox>
                    <w:txbxContent>
                      <w:p w14:paraId="259B2496" w14:textId="77777777" w:rsidR="006C602B" w:rsidRPr="003A3E30" w:rsidRDefault="006C602B" w:rsidP="00B54EB2">
                        <w:pPr>
                          <w:spacing w:before="0" w:after="0"/>
                          <w:jc w:val="center"/>
                          <w:rPr>
                            <w:sz w:val="18"/>
                            <w:lang w:val="sr-Cyrl-RS"/>
                          </w:rPr>
                        </w:pPr>
                        <w:r>
                          <w:rPr>
                            <w:sz w:val="18"/>
                            <w:lang w:val="sr-Cyrl-RS"/>
                          </w:rPr>
                          <w:t>Интерфејс базе података</w:t>
                        </w:r>
                      </w:p>
                    </w:txbxContent>
                  </v:textbox>
                </v:rect>
                <v:shape id="AutoShape 258" o:spid="_x0000_s1037" type="#_x0000_t32" style="position:absolute;left:35593;top:14794;width:3050;height:1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" strokeweight="1pt">
                  <v:stroke endarrow="block"/>
                </v:shape>
                <v:shape id="AutoShape 258" o:spid="_x0000_s1038" type="#_x0000_t32" style="position:absolute;left:24496;top:14751;width:2643;height:4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" strokeweight="1pt">
                  <v:stroke endarrow="block"/>
                </v:shape>
                <w10:anchorlock/>
              </v:group>
            </w:pict>
          </mc:Fallback>
        </mc:AlternateContent>
      </w:r>
    </w:p>
    <w:p w14:paraId="794A547E" w14:textId="77777777" w:rsidR="00B54EB2" w:rsidRDefault="00B54EB2" w:rsidP="00B54EB2">
      <w:pPr>
        <w:rPr>
          <w:lang w:val="sr-Cyrl-RS"/>
        </w:rPr>
      </w:pPr>
      <w:r>
        <w:rPr>
          <w:lang w:val="sr-Cyrl-RS"/>
        </w:rPr>
        <w:t xml:space="preserve">Кориснички интерфејс се извршава у </w:t>
      </w:r>
      <w:r>
        <w:t>web browser</w:t>
      </w:r>
      <w:r>
        <w:rPr>
          <w:lang w:val="sr-Cyrl-RS"/>
        </w:rPr>
        <w:t xml:space="preserve">-у на клијентској страни у виду веб апликације која са сервером комуницира искључиво путем </w:t>
      </w:r>
      <w:r>
        <w:t>HTTP</w:t>
      </w:r>
      <w:r>
        <w:rPr>
          <w:lang w:val="sr-Cyrl-RS"/>
        </w:rPr>
        <w:t xml:space="preserve"> захтева који шаљу и примају </w:t>
      </w:r>
      <w:r>
        <w:t>JSON</w:t>
      </w:r>
      <w:r>
        <w:rPr>
          <w:lang w:val="sr-Cyrl-RS"/>
        </w:rPr>
        <w:t xml:space="preserve"> податке.</w:t>
      </w:r>
    </w:p>
    <w:p w14:paraId="339861EE" w14:textId="77777777" w:rsidR="00B54EB2" w:rsidRDefault="00B54EB2" w:rsidP="00B54EB2">
      <w:pPr>
        <w:rPr>
          <w:lang w:val="sr-Cyrl-RS"/>
        </w:rPr>
      </w:pPr>
      <w:r>
        <w:rPr>
          <w:lang w:val="sr-Cyrl-RS"/>
        </w:rPr>
        <w:t xml:space="preserve">На серверској страни се налази апликациона логика која је подељена у три нивоа. </w:t>
      </w:r>
    </w:p>
    <w:p w14:paraId="77F1C08C" w14:textId="77777777" w:rsidR="00B54EB2" w:rsidRPr="00B54EB2" w:rsidRDefault="00B54EB2" w:rsidP="00B54EB2">
      <w:pPr>
        <w:pStyle w:val="ListParagraph"/>
        <w:numPr>
          <w:ilvl w:val="0"/>
          <w:numId w:val="49"/>
        </w:numPr>
        <w:rPr>
          <w:lang w:val="sr-Cyrl-RS"/>
        </w:rPr>
      </w:pPr>
      <w:r w:rsidRPr="00B54EB2">
        <w:rPr>
          <w:lang w:val="sr-Cyrl-RS"/>
        </w:rPr>
        <w:t xml:space="preserve">Први (контролерски) ниво комуницира са корисничким интерфејсом и претвара поруке из текстуалног облика у облик објеката и обратно. Контролерски ниво позива ниво пословне логике који извршава функције пословне логике. </w:t>
      </w:r>
    </w:p>
    <w:p w14:paraId="1074B9F1" w14:textId="77777777" w:rsidR="00B54EB2" w:rsidRDefault="00B54EB2" w:rsidP="00B54EB2">
      <w:pPr>
        <w:pStyle w:val="ListParagraph"/>
        <w:rPr>
          <w:lang w:val="sr-Cyrl-RS"/>
        </w:rPr>
      </w:pPr>
      <w:r>
        <w:rPr>
          <w:lang w:val="sr-Cyrl-RS"/>
        </w:rPr>
        <w:t xml:space="preserve">Ниво пословне логике комуницира извршава функције пословне логике, са базом података преко слоја интерфејса базе. </w:t>
      </w:r>
    </w:p>
    <w:p w14:paraId="690E086C" w14:textId="77777777" w:rsidR="00B54EB2" w:rsidRDefault="00B54EB2" w:rsidP="00B54EB2">
      <w:pPr>
        <w:pStyle w:val="ListParagraph"/>
        <w:rPr>
          <w:lang w:val="sr-Cyrl-RS"/>
        </w:rPr>
      </w:pPr>
      <w:r>
        <w:rPr>
          <w:lang w:val="sr-Cyrl-RS"/>
        </w:rPr>
        <w:t>Слој интерфејса базе извршава упите и команде које су потребне слоју пословне логике.</w:t>
      </w:r>
    </w:p>
    <w:p w14:paraId="5A660813" w14:textId="77777777" w:rsidR="00B54EB2" w:rsidRPr="00B54EB2" w:rsidRDefault="00B54EB2" w:rsidP="00B54EB2">
      <w:pPr>
        <w:rPr>
          <w:lang w:val="sr-Cyrl-RS"/>
        </w:rPr>
      </w:pPr>
      <w:r w:rsidRPr="00B54EB2">
        <w:rPr>
          <w:lang w:val="sr-Cyrl-RS"/>
        </w:rPr>
        <w:t>Сваки од ових слојева се састоји од карактеристичних класа и интерфејса</w:t>
      </w:r>
      <w:r>
        <w:rPr>
          <w:lang w:val="sr-Cyrl-RS"/>
        </w:rPr>
        <w:t>.</w:t>
      </w:r>
    </w:p>
    <w:p w14:paraId="1750AFE0" w14:textId="77777777" w:rsidR="00B54EB2" w:rsidRDefault="00B54EB2" w:rsidP="00B54EB2">
      <w:pPr>
        <w:rPr>
          <w:lang w:val="sr-Cyrl-RS"/>
        </w:rPr>
      </w:pPr>
    </w:p>
    <w:p w14:paraId="0D77D83B" w14:textId="77777777" w:rsidR="00B54EB2" w:rsidRDefault="00B54EB2" w:rsidP="00B54EB2">
      <w:pPr>
        <w:spacing w:before="0" w:after="160" w:line="259" w:lineRule="auto"/>
        <w:jc w:val="left"/>
        <w:rPr>
          <w:lang w:val="sr-Cyrl-RS"/>
        </w:rPr>
      </w:pPr>
      <w:r>
        <w:rPr>
          <w:lang w:val="sr-Cyrl-RS"/>
        </w:rPr>
        <w:br w:type="page"/>
      </w:r>
    </w:p>
    <w:p w14:paraId="49AEF738" w14:textId="77777777" w:rsidR="00B54EB2" w:rsidRDefault="00B54EB2" w:rsidP="00B54EB2">
      <w:pPr>
        <w:pStyle w:val="Heading2"/>
        <w:rPr>
          <w:lang w:val="sr-Cyrl-RS"/>
        </w:rPr>
      </w:pPr>
      <w:bookmarkStart w:id="17" w:name="_Toc506709274"/>
      <w:r>
        <w:rPr>
          <w:lang w:val="sr-Cyrl-RS"/>
        </w:rPr>
        <w:lastRenderedPageBreak/>
        <w:t>Дијаграм доменског модела</w:t>
      </w:r>
      <w:bookmarkEnd w:id="17"/>
    </w:p>
    <w:p w14:paraId="584F0A7D" w14:textId="77777777" w:rsidR="00B54EB2" w:rsidRDefault="00B54EB2" w:rsidP="00B54EB2">
      <w:pPr>
        <w:rPr>
          <w:lang w:val="sr-Cyrl-RS"/>
        </w:rPr>
      </w:pPr>
    </w:p>
    <w:p w14:paraId="6B5253DF" w14:textId="77777777" w:rsidR="00B54EB2" w:rsidRPr="002D61EB" w:rsidRDefault="00B54EB2" w:rsidP="00B54EB2">
      <w:pPr>
        <w:rPr>
          <w:lang w:val="sr-Cyrl-RS"/>
        </w:rPr>
      </w:pPr>
    </w:p>
    <w:p w14:paraId="50687285" w14:textId="77777777" w:rsidR="00B54EB2" w:rsidRPr="003C20F7" w:rsidRDefault="00B54EB2" w:rsidP="00B54EB2">
      <w:pPr>
        <w:rPr>
          <w:lang w:val="sr-Cyrl-RS"/>
        </w:rPr>
      </w:pPr>
      <w:r>
        <w:rPr>
          <w:noProof/>
          <w:lang w:val="sr-Latn-RS" w:eastAsia="sr-Latn-RS"/>
        </w:rPr>
        <w:drawing>
          <wp:inline distT="0" distB="0" distL="0" distR="0" wp14:anchorId="6612D66C" wp14:editId="7BB8D4A2">
            <wp:extent cx="6301105" cy="581787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Main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1105" cy="581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E305B" w14:textId="77777777" w:rsidR="00B54EB2" w:rsidRDefault="00B54EB2" w:rsidP="00B54EB2">
      <w:pPr>
        <w:spacing w:before="0" w:after="160" w:line="259" w:lineRule="auto"/>
        <w:jc w:val="left"/>
        <w:rPr>
          <w:lang w:val="sr-Cyrl-RS"/>
        </w:rPr>
      </w:pPr>
    </w:p>
    <w:p w14:paraId="1F91FD4F" w14:textId="77777777" w:rsidR="00B54EB2" w:rsidRDefault="00B54EB2" w:rsidP="00B54EB2">
      <w:pPr>
        <w:spacing w:before="0" w:after="160" w:line="259" w:lineRule="auto"/>
        <w:jc w:val="left"/>
        <w:rPr>
          <w:lang w:val="sr-Cyrl-RS"/>
        </w:rPr>
      </w:pPr>
      <w:r>
        <w:rPr>
          <w:lang w:val="sr-Cyrl-RS"/>
        </w:rPr>
        <w:br w:type="page"/>
      </w:r>
    </w:p>
    <w:p w14:paraId="1B2BD418" w14:textId="190E619A" w:rsidR="006E6A56" w:rsidRPr="00BC42A1" w:rsidRDefault="006E6A56" w:rsidP="00BC42A1">
      <w:pPr>
        <w:pStyle w:val="Heading1"/>
        <w:rPr>
          <w:lang w:val="sr-Cyrl-RS"/>
        </w:rPr>
      </w:pPr>
      <w:bookmarkStart w:id="18" w:name="_Toc454580996"/>
      <w:bookmarkStart w:id="19" w:name="_Toc506709275"/>
      <w:r w:rsidRPr="00BC42A1">
        <w:rPr>
          <w:lang w:val="sr-Cyrl-RS"/>
        </w:rPr>
        <w:lastRenderedPageBreak/>
        <w:t xml:space="preserve">Пројектовање </w:t>
      </w:r>
      <w:bookmarkEnd w:id="18"/>
      <w:r w:rsidR="00BC42A1">
        <w:rPr>
          <w:lang w:val="sr-Cyrl-RS"/>
        </w:rPr>
        <w:t>базе</w:t>
      </w:r>
      <w:r w:rsidRPr="00BC42A1">
        <w:rPr>
          <w:lang w:val="sr-Cyrl-RS"/>
        </w:rPr>
        <w:t xml:space="preserve"> података</w:t>
      </w:r>
      <w:bookmarkEnd w:id="19"/>
      <w:r w:rsidRPr="000F07F7">
        <w:t xml:space="preserve"> </w:t>
      </w:r>
    </w:p>
    <w:p w14:paraId="7B745ECD" w14:textId="21A3E081" w:rsidR="006E6A56" w:rsidRPr="006E6A56" w:rsidRDefault="006E6A56" w:rsidP="006E6A56">
      <w:pPr>
        <w:rPr>
          <w:lang w:val="sr-Cyrl-RS"/>
        </w:rPr>
      </w:pPr>
      <w:r w:rsidRPr="006E6A56">
        <w:rPr>
          <w:lang w:val="sr-Cyrl-RS"/>
        </w:rPr>
        <w:t>На основу софтверских класа структуре пројектоване су табеле релационог система за управљање базом података. У овом раду коришћен је</w:t>
      </w:r>
      <w:r>
        <w:rPr>
          <w:lang w:val="sr-Cyrl-RS"/>
        </w:rPr>
        <w:t xml:space="preserve"> </w:t>
      </w:r>
      <w:r>
        <w:t>MySQL</w:t>
      </w:r>
      <w:r w:rsidRPr="006E6A56">
        <w:rPr>
          <w:lang w:val="sr-Cyrl-RS"/>
        </w:rPr>
        <w:t xml:space="preserve"> релациони систем за управљање базом података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682"/>
        <w:gridCol w:w="2254"/>
      </w:tblGrid>
      <w:tr w:rsidR="00BC42A1" w:rsidRPr="00403DE7" w14:paraId="5668F2D8" w14:textId="77777777" w:rsidTr="006C602B">
        <w:trPr>
          <w:jc w:val="center"/>
        </w:trPr>
        <w:tc>
          <w:tcPr>
            <w:tcW w:w="4936" w:type="dxa"/>
            <w:gridSpan w:val="2"/>
            <w:shd w:val="clear" w:color="auto" w:fill="D9D9D9" w:themeFill="background1" w:themeFillShade="D9"/>
          </w:tcPr>
          <w:p w14:paraId="0844E745" w14:textId="5B3E33CD" w:rsidR="00BC42A1" w:rsidRPr="00BC42A1" w:rsidRDefault="00BC42A1" w:rsidP="00BC42A1">
            <w:pPr>
              <w:pStyle w:val="NormalTable"/>
            </w:pPr>
            <w:r>
              <w:rPr>
                <w:lang w:val="sr-Latn-RS"/>
              </w:rPr>
              <w:t>Tabela:</w:t>
            </w:r>
            <w:r>
              <w:t xml:space="preserve"> user</w:t>
            </w:r>
          </w:p>
        </w:tc>
      </w:tr>
      <w:tr w:rsidR="00BC42A1" w:rsidRPr="00403DE7" w14:paraId="74E45803" w14:textId="77777777" w:rsidTr="006C602B">
        <w:trPr>
          <w:jc w:val="center"/>
        </w:trPr>
        <w:tc>
          <w:tcPr>
            <w:tcW w:w="2682" w:type="dxa"/>
            <w:shd w:val="clear" w:color="auto" w:fill="D9D9D9" w:themeFill="background1" w:themeFillShade="D9"/>
          </w:tcPr>
          <w:p w14:paraId="13392BD4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Naziv kolone</w:t>
            </w:r>
          </w:p>
        </w:tc>
        <w:tc>
          <w:tcPr>
            <w:tcW w:w="2254" w:type="dxa"/>
            <w:shd w:val="clear" w:color="auto" w:fill="D9D9D9" w:themeFill="background1" w:themeFillShade="D9"/>
          </w:tcPr>
          <w:p w14:paraId="135311F3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Tip</w:t>
            </w:r>
          </w:p>
        </w:tc>
      </w:tr>
      <w:tr w:rsidR="00BC42A1" w:rsidRPr="00403DE7" w14:paraId="69E2CD34" w14:textId="77777777" w:rsidTr="006C602B">
        <w:trPr>
          <w:jc w:val="center"/>
        </w:trPr>
        <w:tc>
          <w:tcPr>
            <w:tcW w:w="2682" w:type="dxa"/>
          </w:tcPr>
          <w:p w14:paraId="771168E4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d</w:t>
            </w:r>
          </w:p>
        </w:tc>
        <w:tc>
          <w:tcPr>
            <w:tcW w:w="2254" w:type="dxa"/>
          </w:tcPr>
          <w:p w14:paraId="71F1F221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bigint(20)</w:t>
            </w:r>
          </w:p>
        </w:tc>
      </w:tr>
      <w:tr w:rsidR="00BC42A1" w:rsidRPr="00403DE7" w14:paraId="46AC91E5" w14:textId="77777777" w:rsidTr="006C602B">
        <w:trPr>
          <w:jc w:val="center"/>
        </w:trPr>
        <w:tc>
          <w:tcPr>
            <w:tcW w:w="2682" w:type="dxa"/>
          </w:tcPr>
          <w:p w14:paraId="3CE72F6A" w14:textId="3A37D480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user_type</w:t>
            </w:r>
          </w:p>
        </w:tc>
        <w:tc>
          <w:tcPr>
            <w:tcW w:w="2254" w:type="dxa"/>
          </w:tcPr>
          <w:p w14:paraId="0C12C217" w14:textId="6ADD4EC9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5)</w:t>
            </w:r>
          </w:p>
        </w:tc>
      </w:tr>
      <w:tr w:rsidR="00BC42A1" w:rsidRPr="00403DE7" w14:paraId="67877D0B" w14:textId="77777777" w:rsidTr="006C602B">
        <w:trPr>
          <w:jc w:val="center"/>
        </w:trPr>
        <w:tc>
          <w:tcPr>
            <w:tcW w:w="2682" w:type="dxa"/>
          </w:tcPr>
          <w:p w14:paraId="6565D81A" w14:textId="394D9C58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login</w:t>
            </w:r>
          </w:p>
        </w:tc>
        <w:tc>
          <w:tcPr>
            <w:tcW w:w="2254" w:type="dxa"/>
          </w:tcPr>
          <w:p w14:paraId="0F205C74" w14:textId="7279ACFE" w:rsidR="00BC42A1" w:rsidRPr="00403DE7" w:rsidRDefault="00BC42A1" w:rsidP="00BC42A1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50)</w:t>
            </w:r>
          </w:p>
        </w:tc>
      </w:tr>
      <w:tr w:rsidR="00BC42A1" w:rsidRPr="00403DE7" w14:paraId="2D211752" w14:textId="77777777" w:rsidTr="006C602B">
        <w:trPr>
          <w:jc w:val="center"/>
        </w:trPr>
        <w:tc>
          <w:tcPr>
            <w:tcW w:w="2682" w:type="dxa"/>
          </w:tcPr>
          <w:p w14:paraId="53D503F5" w14:textId="2C1DF761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password</w:t>
            </w:r>
          </w:p>
        </w:tc>
        <w:tc>
          <w:tcPr>
            <w:tcW w:w="2254" w:type="dxa"/>
          </w:tcPr>
          <w:p w14:paraId="2E05BC99" w14:textId="6BFE4DEB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50)</w:t>
            </w:r>
          </w:p>
        </w:tc>
      </w:tr>
      <w:tr w:rsidR="00BC42A1" w:rsidRPr="00403DE7" w14:paraId="4C834741" w14:textId="77777777" w:rsidTr="006C602B">
        <w:trPr>
          <w:jc w:val="center"/>
        </w:trPr>
        <w:tc>
          <w:tcPr>
            <w:tcW w:w="2682" w:type="dxa"/>
          </w:tcPr>
          <w:p w14:paraId="6988612E" w14:textId="4EA8ABBD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first_name</w:t>
            </w:r>
          </w:p>
        </w:tc>
        <w:tc>
          <w:tcPr>
            <w:tcW w:w="2254" w:type="dxa"/>
          </w:tcPr>
          <w:p w14:paraId="30050AFD" w14:textId="792DFCD2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50)</w:t>
            </w:r>
          </w:p>
        </w:tc>
      </w:tr>
      <w:tr w:rsidR="00BC42A1" w:rsidRPr="00403DE7" w14:paraId="1B28B5D4" w14:textId="77777777" w:rsidTr="006C602B">
        <w:trPr>
          <w:jc w:val="center"/>
        </w:trPr>
        <w:tc>
          <w:tcPr>
            <w:tcW w:w="2682" w:type="dxa"/>
          </w:tcPr>
          <w:p w14:paraId="63515D0E" w14:textId="315C241C" w:rsidR="00BC42A1" w:rsidRPr="00403DE7" w:rsidRDefault="00BC42A1" w:rsidP="00BC42A1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last_name</w:t>
            </w:r>
          </w:p>
        </w:tc>
        <w:tc>
          <w:tcPr>
            <w:tcW w:w="2254" w:type="dxa"/>
          </w:tcPr>
          <w:p w14:paraId="436BD720" w14:textId="074FEE5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50)</w:t>
            </w:r>
          </w:p>
        </w:tc>
      </w:tr>
      <w:tr w:rsidR="00BC42A1" w:rsidRPr="00403DE7" w14:paraId="16167922" w14:textId="77777777" w:rsidTr="006C602B">
        <w:trPr>
          <w:jc w:val="center"/>
        </w:trPr>
        <w:tc>
          <w:tcPr>
            <w:tcW w:w="2682" w:type="dxa"/>
          </w:tcPr>
          <w:p w14:paraId="03D43945" w14:textId="6C294EDC" w:rsidR="00BC42A1" w:rsidRPr="00403DE7" w:rsidRDefault="00BC42A1" w:rsidP="00BC42A1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full_name</w:t>
            </w:r>
          </w:p>
        </w:tc>
        <w:tc>
          <w:tcPr>
            <w:tcW w:w="2254" w:type="dxa"/>
          </w:tcPr>
          <w:p w14:paraId="7FA5C8D4" w14:textId="0E1E66CB" w:rsidR="00BC42A1" w:rsidRPr="00403DE7" w:rsidRDefault="00BC42A1" w:rsidP="00BC42A1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110)</w:t>
            </w:r>
          </w:p>
        </w:tc>
      </w:tr>
      <w:tr w:rsidR="00BC42A1" w:rsidRPr="00403DE7" w14:paraId="580BC1DD" w14:textId="77777777" w:rsidTr="006C602B">
        <w:trPr>
          <w:jc w:val="center"/>
        </w:trPr>
        <w:tc>
          <w:tcPr>
            <w:tcW w:w="2682" w:type="dxa"/>
          </w:tcPr>
          <w:p w14:paraId="7731DA99" w14:textId="661DF212" w:rsidR="00BC42A1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email</w:t>
            </w:r>
          </w:p>
        </w:tc>
        <w:tc>
          <w:tcPr>
            <w:tcW w:w="2254" w:type="dxa"/>
          </w:tcPr>
          <w:p w14:paraId="4E9C2A33" w14:textId="07D1C509" w:rsidR="00BC42A1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50)</w:t>
            </w:r>
          </w:p>
        </w:tc>
      </w:tr>
      <w:tr w:rsidR="00BC42A1" w:rsidRPr="00403DE7" w14:paraId="7421B17D" w14:textId="77777777" w:rsidTr="006C602B">
        <w:trPr>
          <w:jc w:val="center"/>
        </w:trPr>
        <w:tc>
          <w:tcPr>
            <w:tcW w:w="2682" w:type="dxa"/>
          </w:tcPr>
          <w:p w14:paraId="5619253C" w14:textId="72CE06F0" w:rsidR="00BC42A1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activated</w:t>
            </w:r>
          </w:p>
        </w:tc>
        <w:tc>
          <w:tcPr>
            <w:tcW w:w="2254" w:type="dxa"/>
          </w:tcPr>
          <w:p w14:paraId="1DB6427F" w14:textId="6D7F86C6" w:rsidR="00BC42A1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boolean</w:t>
            </w:r>
          </w:p>
        </w:tc>
      </w:tr>
      <w:tr w:rsidR="00BC42A1" w:rsidRPr="00403DE7" w14:paraId="47BD1463" w14:textId="77777777" w:rsidTr="006C602B">
        <w:trPr>
          <w:jc w:val="center"/>
        </w:trPr>
        <w:tc>
          <w:tcPr>
            <w:tcW w:w="2682" w:type="dxa"/>
          </w:tcPr>
          <w:p w14:paraId="4BA300D2" w14:textId="36D022D7" w:rsidR="00BC42A1" w:rsidRDefault="00BC42A1" w:rsidP="00BC42A1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lang_key</w:t>
            </w:r>
          </w:p>
        </w:tc>
        <w:tc>
          <w:tcPr>
            <w:tcW w:w="2254" w:type="dxa"/>
          </w:tcPr>
          <w:p w14:paraId="47634E3B" w14:textId="50CA7F07" w:rsidR="00BC42A1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10)</w:t>
            </w:r>
          </w:p>
        </w:tc>
      </w:tr>
      <w:tr w:rsidR="00BC42A1" w:rsidRPr="00403DE7" w14:paraId="52291383" w14:textId="77777777" w:rsidTr="006C602B">
        <w:trPr>
          <w:jc w:val="center"/>
        </w:trPr>
        <w:tc>
          <w:tcPr>
            <w:tcW w:w="2682" w:type="dxa"/>
          </w:tcPr>
          <w:p w14:paraId="5D1F0537" w14:textId="13535AE1" w:rsidR="00BC42A1" w:rsidRDefault="00BC42A1" w:rsidP="00BC42A1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mage_url</w:t>
            </w:r>
          </w:p>
        </w:tc>
        <w:tc>
          <w:tcPr>
            <w:tcW w:w="2254" w:type="dxa"/>
          </w:tcPr>
          <w:p w14:paraId="0A17E7ED" w14:textId="395AFE1A" w:rsidR="00BC42A1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255)</w:t>
            </w:r>
          </w:p>
        </w:tc>
      </w:tr>
      <w:tr w:rsidR="00BC42A1" w:rsidRPr="00403DE7" w14:paraId="01D5E973" w14:textId="77777777" w:rsidTr="006C602B">
        <w:trPr>
          <w:jc w:val="center"/>
        </w:trPr>
        <w:tc>
          <w:tcPr>
            <w:tcW w:w="2682" w:type="dxa"/>
          </w:tcPr>
          <w:p w14:paraId="5BC0A123" w14:textId="7F707C70" w:rsidR="00BC42A1" w:rsidRDefault="00BC42A1" w:rsidP="00BC42A1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activation_key</w:t>
            </w:r>
          </w:p>
        </w:tc>
        <w:tc>
          <w:tcPr>
            <w:tcW w:w="2254" w:type="dxa"/>
          </w:tcPr>
          <w:p w14:paraId="07F29F4C" w14:textId="0B3280CE" w:rsidR="00BC42A1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100)</w:t>
            </w:r>
          </w:p>
        </w:tc>
      </w:tr>
      <w:tr w:rsidR="00BC42A1" w:rsidRPr="00403DE7" w14:paraId="01D1D9A5" w14:textId="77777777" w:rsidTr="006C602B">
        <w:trPr>
          <w:jc w:val="center"/>
        </w:trPr>
        <w:tc>
          <w:tcPr>
            <w:tcW w:w="2682" w:type="dxa"/>
          </w:tcPr>
          <w:p w14:paraId="4164E6E9" w14:textId="26AF90F8" w:rsidR="00BC42A1" w:rsidRDefault="00BC42A1" w:rsidP="00BC42A1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reset_key</w:t>
            </w:r>
          </w:p>
        </w:tc>
        <w:tc>
          <w:tcPr>
            <w:tcW w:w="2254" w:type="dxa"/>
          </w:tcPr>
          <w:p w14:paraId="56FB4D50" w14:textId="0EDD4E9C" w:rsidR="00BC42A1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100)</w:t>
            </w:r>
          </w:p>
        </w:tc>
      </w:tr>
      <w:tr w:rsidR="00BC42A1" w:rsidRPr="00403DE7" w14:paraId="79F577AF" w14:textId="77777777" w:rsidTr="006C602B">
        <w:trPr>
          <w:jc w:val="center"/>
        </w:trPr>
        <w:tc>
          <w:tcPr>
            <w:tcW w:w="2682" w:type="dxa"/>
          </w:tcPr>
          <w:p w14:paraId="62519B71" w14:textId="11A718B8" w:rsidR="00BC42A1" w:rsidRDefault="00BC42A1" w:rsidP="00BC42A1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reset_date</w:t>
            </w:r>
          </w:p>
        </w:tc>
        <w:tc>
          <w:tcPr>
            <w:tcW w:w="2254" w:type="dxa"/>
          </w:tcPr>
          <w:p w14:paraId="6FC52A52" w14:textId="6151ECB9" w:rsidR="00BC42A1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datetime</w:t>
            </w:r>
          </w:p>
        </w:tc>
      </w:tr>
      <w:tr w:rsidR="00BC42A1" w:rsidRPr="00403DE7" w14:paraId="6582E71A" w14:textId="77777777" w:rsidTr="006C602B">
        <w:trPr>
          <w:jc w:val="center"/>
        </w:trPr>
        <w:tc>
          <w:tcPr>
            <w:tcW w:w="2682" w:type="dxa"/>
          </w:tcPr>
          <w:p w14:paraId="05EAC827" w14:textId="25F62C5D" w:rsidR="00BC42A1" w:rsidRDefault="00BC42A1" w:rsidP="00BC42A1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code</w:t>
            </w:r>
          </w:p>
        </w:tc>
        <w:tc>
          <w:tcPr>
            <w:tcW w:w="2254" w:type="dxa"/>
          </w:tcPr>
          <w:p w14:paraId="1B0D3A51" w14:textId="47A3DBF1" w:rsidR="00BC42A1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20)</w:t>
            </w:r>
          </w:p>
        </w:tc>
      </w:tr>
      <w:tr w:rsidR="00BC42A1" w:rsidRPr="00403DE7" w14:paraId="64FA53B3" w14:textId="77777777" w:rsidTr="006C602B">
        <w:trPr>
          <w:jc w:val="center"/>
        </w:trPr>
        <w:tc>
          <w:tcPr>
            <w:tcW w:w="4936" w:type="dxa"/>
            <w:gridSpan w:val="2"/>
            <w:shd w:val="clear" w:color="auto" w:fill="D9D9D9" w:themeFill="background1" w:themeFillShade="D9"/>
          </w:tcPr>
          <w:p w14:paraId="3BC3E378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Indeksi</w:t>
            </w:r>
          </w:p>
        </w:tc>
      </w:tr>
      <w:tr w:rsidR="00BC42A1" w:rsidRPr="00403DE7" w14:paraId="4E2ED596" w14:textId="77777777" w:rsidTr="006C602B">
        <w:trPr>
          <w:jc w:val="center"/>
        </w:trPr>
        <w:tc>
          <w:tcPr>
            <w:tcW w:w="2682" w:type="dxa"/>
            <w:shd w:val="clear" w:color="auto" w:fill="D9D9D9" w:themeFill="background1" w:themeFillShade="D9"/>
          </w:tcPr>
          <w:p w14:paraId="7269E373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Naziv indeksa</w:t>
            </w:r>
          </w:p>
        </w:tc>
        <w:tc>
          <w:tcPr>
            <w:tcW w:w="2254" w:type="dxa"/>
            <w:shd w:val="clear" w:color="auto" w:fill="D9D9D9" w:themeFill="background1" w:themeFillShade="D9"/>
          </w:tcPr>
          <w:p w14:paraId="6347A26B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Kolone</w:t>
            </w:r>
          </w:p>
        </w:tc>
      </w:tr>
      <w:tr w:rsidR="00BC42A1" w:rsidRPr="00403DE7" w14:paraId="397F1E8D" w14:textId="77777777" w:rsidTr="006C602B">
        <w:trPr>
          <w:jc w:val="center"/>
        </w:trPr>
        <w:tc>
          <w:tcPr>
            <w:tcW w:w="2682" w:type="dxa"/>
          </w:tcPr>
          <w:p w14:paraId="75C4B8DA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PRIMARY</w:t>
            </w:r>
          </w:p>
        </w:tc>
        <w:tc>
          <w:tcPr>
            <w:tcW w:w="2254" w:type="dxa"/>
          </w:tcPr>
          <w:p w14:paraId="16F4697A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d</w:t>
            </w:r>
          </w:p>
        </w:tc>
      </w:tr>
    </w:tbl>
    <w:p w14:paraId="4BDAC3DD" w14:textId="6A0BBA50" w:rsidR="00834859" w:rsidRDefault="00834859" w:rsidP="00DC2CBE">
      <w:pPr>
        <w:pStyle w:val="BuletLista"/>
        <w:numPr>
          <w:ilvl w:val="0"/>
          <w:numId w:val="0"/>
        </w:num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682"/>
        <w:gridCol w:w="2254"/>
      </w:tblGrid>
      <w:tr w:rsidR="00BC42A1" w:rsidRPr="00403DE7" w14:paraId="4B6E5F8F" w14:textId="77777777" w:rsidTr="006C602B">
        <w:trPr>
          <w:jc w:val="center"/>
        </w:trPr>
        <w:tc>
          <w:tcPr>
            <w:tcW w:w="4936" w:type="dxa"/>
            <w:gridSpan w:val="2"/>
            <w:shd w:val="clear" w:color="auto" w:fill="D9D9D9" w:themeFill="background1" w:themeFillShade="D9"/>
          </w:tcPr>
          <w:p w14:paraId="4B7E6826" w14:textId="11F295A1" w:rsidR="00BC42A1" w:rsidRPr="00403DE7" w:rsidRDefault="00BC42A1" w:rsidP="00BC42A1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 xml:space="preserve">Tabela: </w:t>
            </w:r>
            <w:r>
              <w:rPr>
                <w:lang w:val="sr-Latn-RS"/>
              </w:rPr>
              <w:t>social_user_connection</w:t>
            </w:r>
          </w:p>
        </w:tc>
      </w:tr>
      <w:tr w:rsidR="00BC42A1" w:rsidRPr="00403DE7" w14:paraId="3A129610" w14:textId="77777777" w:rsidTr="006C602B">
        <w:trPr>
          <w:jc w:val="center"/>
        </w:trPr>
        <w:tc>
          <w:tcPr>
            <w:tcW w:w="2682" w:type="dxa"/>
            <w:shd w:val="clear" w:color="auto" w:fill="D9D9D9" w:themeFill="background1" w:themeFillShade="D9"/>
          </w:tcPr>
          <w:p w14:paraId="6454BE0C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Naziv kolone</w:t>
            </w:r>
          </w:p>
        </w:tc>
        <w:tc>
          <w:tcPr>
            <w:tcW w:w="2254" w:type="dxa"/>
            <w:shd w:val="clear" w:color="auto" w:fill="D9D9D9" w:themeFill="background1" w:themeFillShade="D9"/>
          </w:tcPr>
          <w:p w14:paraId="220BCF0B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Tip</w:t>
            </w:r>
          </w:p>
        </w:tc>
      </w:tr>
      <w:tr w:rsidR="00BC42A1" w:rsidRPr="00403DE7" w14:paraId="102B9BFF" w14:textId="77777777" w:rsidTr="006C602B">
        <w:trPr>
          <w:jc w:val="center"/>
        </w:trPr>
        <w:tc>
          <w:tcPr>
            <w:tcW w:w="2682" w:type="dxa"/>
          </w:tcPr>
          <w:p w14:paraId="7613BF12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d</w:t>
            </w:r>
          </w:p>
        </w:tc>
        <w:tc>
          <w:tcPr>
            <w:tcW w:w="2254" w:type="dxa"/>
          </w:tcPr>
          <w:p w14:paraId="6E961EE1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bigint(20)</w:t>
            </w:r>
          </w:p>
        </w:tc>
      </w:tr>
      <w:tr w:rsidR="00BC42A1" w:rsidRPr="00403DE7" w14:paraId="4C94DDED" w14:textId="77777777" w:rsidTr="006C602B">
        <w:trPr>
          <w:jc w:val="center"/>
        </w:trPr>
        <w:tc>
          <w:tcPr>
            <w:tcW w:w="2682" w:type="dxa"/>
          </w:tcPr>
          <w:p w14:paraId="740C3BA8" w14:textId="6CE12379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user_id</w:t>
            </w:r>
          </w:p>
        </w:tc>
        <w:tc>
          <w:tcPr>
            <w:tcW w:w="2254" w:type="dxa"/>
          </w:tcPr>
          <w:p w14:paraId="14599AD0" w14:textId="4E691298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bigint(20)</w:t>
            </w:r>
          </w:p>
        </w:tc>
      </w:tr>
      <w:tr w:rsidR="00BC42A1" w:rsidRPr="00403DE7" w14:paraId="12E903AD" w14:textId="77777777" w:rsidTr="006C602B">
        <w:trPr>
          <w:jc w:val="center"/>
        </w:trPr>
        <w:tc>
          <w:tcPr>
            <w:tcW w:w="2682" w:type="dxa"/>
          </w:tcPr>
          <w:p w14:paraId="0612A811" w14:textId="13B7685D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provider_id</w:t>
            </w:r>
          </w:p>
        </w:tc>
        <w:tc>
          <w:tcPr>
            <w:tcW w:w="2254" w:type="dxa"/>
          </w:tcPr>
          <w:p w14:paraId="14C634EC" w14:textId="4953C20E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20)</w:t>
            </w:r>
          </w:p>
        </w:tc>
      </w:tr>
      <w:tr w:rsidR="00BC42A1" w:rsidRPr="00403DE7" w14:paraId="5456ACCA" w14:textId="77777777" w:rsidTr="006C602B">
        <w:trPr>
          <w:jc w:val="center"/>
        </w:trPr>
        <w:tc>
          <w:tcPr>
            <w:tcW w:w="2682" w:type="dxa"/>
          </w:tcPr>
          <w:p w14:paraId="103EB155" w14:textId="30B11780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provider_user_id</w:t>
            </w:r>
          </w:p>
        </w:tc>
        <w:tc>
          <w:tcPr>
            <w:tcW w:w="2254" w:type="dxa"/>
          </w:tcPr>
          <w:p w14:paraId="5025C72B" w14:textId="7A7743F1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100)</w:t>
            </w:r>
          </w:p>
        </w:tc>
      </w:tr>
      <w:tr w:rsidR="00BC42A1" w:rsidRPr="00403DE7" w14:paraId="0381B855" w14:textId="77777777" w:rsidTr="006C602B">
        <w:trPr>
          <w:jc w:val="center"/>
        </w:trPr>
        <w:tc>
          <w:tcPr>
            <w:tcW w:w="2682" w:type="dxa"/>
          </w:tcPr>
          <w:p w14:paraId="1C2F9801" w14:textId="7965842F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rank</w:t>
            </w:r>
          </w:p>
        </w:tc>
        <w:tc>
          <w:tcPr>
            <w:tcW w:w="2254" w:type="dxa"/>
          </w:tcPr>
          <w:p w14:paraId="68E710F0" w14:textId="0C0195AA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nt</w:t>
            </w:r>
          </w:p>
        </w:tc>
      </w:tr>
      <w:tr w:rsidR="00BC42A1" w:rsidRPr="00403DE7" w14:paraId="3BFD47CC" w14:textId="77777777" w:rsidTr="006C602B">
        <w:trPr>
          <w:jc w:val="center"/>
        </w:trPr>
        <w:tc>
          <w:tcPr>
            <w:tcW w:w="2682" w:type="dxa"/>
          </w:tcPr>
          <w:p w14:paraId="228952FF" w14:textId="2D78ACEC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display_name</w:t>
            </w:r>
          </w:p>
        </w:tc>
        <w:tc>
          <w:tcPr>
            <w:tcW w:w="2254" w:type="dxa"/>
          </w:tcPr>
          <w:p w14:paraId="0941CA5F" w14:textId="6818C254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255)</w:t>
            </w:r>
          </w:p>
        </w:tc>
      </w:tr>
      <w:tr w:rsidR="00BC42A1" w:rsidRPr="00403DE7" w14:paraId="1929E20B" w14:textId="77777777" w:rsidTr="006C602B">
        <w:trPr>
          <w:jc w:val="center"/>
        </w:trPr>
        <w:tc>
          <w:tcPr>
            <w:tcW w:w="2682" w:type="dxa"/>
          </w:tcPr>
          <w:p w14:paraId="7EB83A2B" w14:textId="00087656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profile_url</w:t>
            </w:r>
          </w:p>
        </w:tc>
        <w:tc>
          <w:tcPr>
            <w:tcW w:w="2254" w:type="dxa"/>
          </w:tcPr>
          <w:p w14:paraId="7C9C7463" w14:textId="441B3FA2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255)</w:t>
            </w:r>
          </w:p>
        </w:tc>
      </w:tr>
      <w:tr w:rsidR="00BC42A1" w:rsidRPr="00403DE7" w14:paraId="1D2B3F0B" w14:textId="77777777" w:rsidTr="006C602B">
        <w:trPr>
          <w:jc w:val="center"/>
        </w:trPr>
        <w:tc>
          <w:tcPr>
            <w:tcW w:w="2682" w:type="dxa"/>
          </w:tcPr>
          <w:p w14:paraId="76D17F02" w14:textId="30C99B5C" w:rsidR="00BC42A1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mage_url</w:t>
            </w:r>
          </w:p>
        </w:tc>
        <w:tc>
          <w:tcPr>
            <w:tcW w:w="2254" w:type="dxa"/>
          </w:tcPr>
          <w:p w14:paraId="5E0266B6" w14:textId="159D2AE9" w:rsidR="00BC42A1" w:rsidRDefault="00BC42A1" w:rsidP="00BC42A1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255)</w:t>
            </w:r>
          </w:p>
        </w:tc>
      </w:tr>
      <w:tr w:rsidR="00BC42A1" w:rsidRPr="00403DE7" w14:paraId="70D2F79D" w14:textId="77777777" w:rsidTr="006C602B">
        <w:trPr>
          <w:jc w:val="center"/>
        </w:trPr>
        <w:tc>
          <w:tcPr>
            <w:tcW w:w="2682" w:type="dxa"/>
          </w:tcPr>
          <w:p w14:paraId="1F1E4431" w14:textId="0570643D" w:rsidR="00BC42A1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access_token</w:t>
            </w:r>
          </w:p>
        </w:tc>
        <w:tc>
          <w:tcPr>
            <w:tcW w:w="2254" w:type="dxa"/>
          </w:tcPr>
          <w:p w14:paraId="672AD24E" w14:textId="231F2E12" w:rsidR="00BC42A1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100)</w:t>
            </w:r>
          </w:p>
        </w:tc>
      </w:tr>
      <w:tr w:rsidR="00BC42A1" w:rsidRPr="00403DE7" w14:paraId="55289842" w14:textId="77777777" w:rsidTr="006C602B">
        <w:trPr>
          <w:jc w:val="center"/>
        </w:trPr>
        <w:tc>
          <w:tcPr>
            <w:tcW w:w="2682" w:type="dxa"/>
          </w:tcPr>
          <w:p w14:paraId="687236D9" w14:textId="75CC13CB" w:rsidR="00BC42A1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secret</w:t>
            </w:r>
          </w:p>
        </w:tc>
        <w:tc>
          <w:tcPr>
            <w:tcW w:w="2254" w:type="dxa"/>
          </w:tcPr>
          <w:p w14:paraId="00AF0392" w14:textId="088B15CC" w:rsidR="00BC42A1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255)</w:t>
            </w:r>
          </w:p>
        </w:tc>
      </w:tr>
      <w:tr w:rsidR="00C9565D" w:rsidRPr="00403DE7" w14:paraId="211FF1CF" w14:textId="77777777" w:rsidTr="006C602B">
        <w:trPr>
          <w:jc w:val="center"/>
        </w:trPr>
        <w:tc>
          <w:tcPr>
            <w:tcW w:w="2682" w:type="dxa"/>
          </w:tcPr>
          <w:p w14:paraId="27587B0E" w14:textId="74FBD630" w:rsidR="00C9565D" w:rsidRDefault="00C9565D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refresh_token</w:t>
            </w:r>
          </w:p>
        </w:tc>
        <w:tc>
          <w:tcPr>
            <w:tcW w:w="2254" w:type="dxa"/>
          </w:tcPr>
          <w:p w14:paraId="08758FF2" w14:textId="4AED00EB" w:rsidR="00C9565D" w:rsidRDefault="00C9565D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100)</w:t>
            </w:r>
          </w:p>
        </w:tc>
      </w:tr>
      <w:tr w:rsidR="00C9565D" w:rsidRPr="00403DE7" w14:paraId="5EF59938" w14:textId="77777777" w:rsidTr="006C602B">
        <w:trPr>
          <w:jc w:val="center"/>
        </w:trPr>
        <w:tc>
          <w:tcPr>
            <w:tcW w:w="2682" w:type="dxa"/>
          </w:tcPr>
          <w:p w14:paraId="029ADB92" w14:textId="1A00E578" w:rsidR="00C9565D" w:rsidRDefault="00C9565D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expire_time</w:t>
            </w:r>
          </w:p>
        </w:tc>
        <w:tc>
          <w:tcPr>
            <w:tcW w:w="2254" w:type="dxa"/>
          </w:tcPr>
          <w:p w14:paraId="09E63115" w14:textId="2C30CE34" w:rsidR="00C9565D" w:rsidRDefault="00C9565D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datetime</w:t>
            </w:r>
          </w:p>
        </w:tc>
      </w:tr>
      <w:tr w:rsidR="00BC42A1" w:rsidRPr="00403DE7" w14:paraId="102F6915" w14:textId="77777777" w:rsidTr="006C602B">
        <w:trPr>
          <w:jc w:val="center"/>
        </w:trPr>
        <w:tc>
          <w:tcPr>
            <w:tcW w:w="4936" w:type="dxa"/>
            <w:gridSpan w:val="2"/>
            <w:shd w:val="clear" w:color="auto" w:fill="D9D9D9" w:themeFill="background1" w:themeFillShade="D9"/>
          </w:tcPr>
          <w:p w14:paraId="1165F9DE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Indeksi</w:t>
            </w:r>
          </w:p>
        </w:tc>
      </w:tr>
      <w:tr w:rsidR="00BC42A1" w:rsidRPr="00403DE7" w14:paraId="73A27246" w14:textId="77777777" w:rsidTr="006C602B">
        <w:trPr>
          <w:jc w:val="center"/>
        </w:trPr>
        <w:tc>
          <w:tcPr>
            <w:tcW w:w="2682" w:type="dxa"/>
            <w:shd w:val="clear" w:color="auto" w:fill="D9D9D9" w:themeFill="background1" w:themeFillShade="D9"/>
          </w:tcPr>
          <w:p w14:paraId="05DEFD49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Naziv indeksa</w:t>
            </w:r>
          </w:p>
        </w:tc>
        <w:tc>
          <w:tcPr>
            <w:tcW w:w="2254" w:type="dxa"/>
            <w:shd w:val="clear" w:color="auto" w:fill="D9D9D9" w:themeFill="background1" w:themeFillShade="D9"/>
          </w:tcPr>
          <w:p w14:paraId="56A784E7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Kolone</w:t>
            </w:r>
          </w:p>
        </w:tc>
      </w:tr>
      <w:tr w:rsidR="00BC42A1" w:rsidRPr="00403DE7" w14:paraId="046107E8" w14:textId="77777777" w:rsidTr="006C602B">
        <w:trPr>
          <w:jc w:val="center"/>
        </w:trPr>
        <w:tc>
          <w:tcPr>
            <w:tcW w:w="2682" w:type="dxa"/>
          </w:tcPr>
          <w:p w14:paraId="3A06D7E6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PRIMARY</w:t>
            </w:r>
          </w:p>
        </w:tc>
        <w:tc>
          <w:tcPr>
            <w:tcW w:w="2254" w:type="dxa"/>
          </w:tcPr>
          <w:p w14:paraId="33955EC2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d</w:t>
            </w:r>
          </w:p>
        </w:tc>
      </w:tr>
      <w:tr w:rsidR="00BC42A1" w:rsidRPr="00403DE7" w14:paraId="5CB552FF" w14:textId="77777777" w:rsidTr="006C602B">
        <w:trPr>
          <w:jc w:val="center"/>
        </w:trPr>
        <w:tc>
          <w:tcPr>
            <w:tcW w:w="2682" w:type="dxa"/>
          </w:tcPr>
          <w:p w14:paraId="1978F114" w14:textId="5FC8FB2C" w:rsidR="00BC42A1" w:rsidRPr="00403DE7" w:rsidRDefault="00C9565D" w:rsidP="00C9565D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connection_user</w:t>
            </w:r>
          </w:p>
        </w:tc>
        <w:tc>
          <w:tcPr>
            <w:tcW w:w="2254" w:type="dxa"/>
          </w:tcPr>
          <w:p w14:paraId="4FC53CAB" w14:textId="3273B079" w:rsidR="00BC42A1" w:rsidRPr="00403DE7" w:rsidRDefault="00C9565D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user_id</w:t>
            </w:r>
          </w:p>
        </w:tc>
      </w:tr>
    </w:tbl>
    <w:p w14:paraId="5EF78107" w14:textId="16A26CB9" w:rsidR="00BC42A1" w:rsidRDefault="00BC42A1" w:rsidP="00DC2CBE">
      <w:pPr>
        <w:pStyle w:val="BuletLista"/>
        <w:numPr>
          <w:ilvl w:val="0"/>
          <w:numId w:val="0"/>
        </w:numPr>
      </w:pPr>
    </w:p>
    <w:p w14:paraId="7031B737" w14:textId="77777777" w:rsidR="00C9565D" w:rsidRDefault="00C9565D" w:rsidP="00DC2CBE">
      <w:pPr>
        <w:pStyle w:val="BuletLista"/>
        <w:numPr>
          <w:ilvl w:val="0"/>
          <w:numId w:val="0"/>
        </w:num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682"/>
        <w:gridCol w:w="2254"/>
      </w:tblGrid>
      <w:tr w:rsidR="00BC42A1" w:rsidRPr="00403DE7" w14:paraId="3ABA93D2" w14:textId="77777777" w:rsidTr="006C602B">
        <w:trPr>
          <w:jc w:val="center"/>
        </w:trPr>
        <w:tc>
          <w:tcPr>
            <w:tcW w:w="4936" w:type="dxa"/>
            <w:gridSpan w:val="2"/>
            <w:shd w:val="clear" w:color="auto" w:fill="D9D9D9" w:themeFill="background1" w:themeFillShade="D9"/>
          </w:tcPr>
          <w:p w14:paraId="6EFB5361" w14:textId="37C3BCA7" w:rsidR="00BC42A1" w:rsidRPr="00403DE7" w:rsidRDefault="00BC42A1" w:rsidP="00C9565D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lastRenderedPageBreak/>
              <w:t xml:space="preserve">Tabela: </w:t>
            </w:r>
            <w:r w:rsidR="00C9565D">
              <w:rPr>
                <w:lang w:val="sr-Latn-RS"/>
              </w:rPr>
              <w:t>facebook_post_proposal</w:t>
            </w:r>
          </w:p>
        </w:tc>
      </w:tr>
      <w:tr w:rsidR="00BC42A1" w:rsidRPr="00403DE7" w14:paraId="1134B23F" w14:textId="77777777" w:rsidTr="006C602B">
        <w:trPr>
          <w:jc w:val="center"/>
        </w:trPr>
        <w:tc>
          <w:tcPr>
            <w:tcW w:w="2682" w:type="dxa"/>
            <w:shd w:val="clear" w:color="auto" w:fill="D9D9D9" w:themeFill="background1" w:themeFillShade="D9"/>
          </w:tcPr>
          <w:p w14:paraId="22C5A234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Naziv kolone</w:t>
            </w:r>
          </w:p>
        </w:tc>
        <w:tc>
          <w:tcPr>
            <w:tcW w:w="2254" w:type="dxa"/>
            <w:shd w:val="clear" w:color="auto" w:fill="D9D9D9" w:themeFill="background1" w:themeFillShade="D9"/>
          </w:tcPr>
          <w:p w14:paraId="12EC603D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Tip</w:t>
            </w:r>
          </w:p>
        </w:tc>
      </w:tr>
      <w:tr w:rsidR="00BC42A1" w:rsidRPr="00403DE7" w14:paraId="6D8E9B2F" w14:textId="77777777" w:rsidTr="006C602B">
        <w:trPr>
          <w:jc w:val="center"/>
        </w:trPr>
        <w:tc>
          <w:tcPr>
            <w:tcW w:w="2682" w:type="dxa"/>
          </w:tcPr>
          <w:p w14:paraId="2DA6C333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d</w:t>
            </w:r>
          </w:p>
        </w:tc>
        <w:tc>
          <w:tcPr>
            <w:tcW w:w="2254" w:type="dxa"/>
          </w:tcPr>
          <w:p w14:paraId="719B4AB9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bigint(20)</w:t>
            </w:r>
          </w:p>
        </w:tc>
      </w:tr>
      <w:tr w:rsidR="00BC42A1" w:rsidRPr="00403DE7" w14:paraId="5D093BE9" w14:textId="77777777" w:rsidTr="006C602B">
        <w:trPr>
          <w:jc w:val="center"/>
        </w:trPr>
        <w:tc>
          <w:tcPr>
            <w:tcW w:w="2682" w:type="dxa"/>
          </w:tcPr>
          <w:p w14:paraId="12E43D35" w14:textId="36A8C19C" w:rsidR="00BC42A1" w:rsidRPr="00403DE7" w:rsidRDefault="00C9565D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kind</w:t>
            </w:r>
          </w:p>
        </w:tc>
        <w:tc>
          <w:tcPr>
            <w:tcW w:w="2254" w:type="dxa"/>
          </w:tcPr>
          <w:p w14:paraId="590CD9B8" w14:textId="163D8580" w:rsidR="00BC42A1" w:rsidRPr="00403DE7" w:rsidRDefault="00C9565D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5)</w:t>
            </w:r>
          </w:p>
        </w:tc>
      </w:tr>
      <w:tr w:rsidR="00BC42A1" w:rsidRPr="00403DE7" w14:paraId="3BF51C68" w14:textId="77777777" w:rsidTr="006C602B">
        <w:trPr>
          <w:jc w:val="center"/>
        </w:trPr>
        <w:tc>
          <w:tcPr>
            <w:tcW w:w="2682" w:type="dxa"/>
          </w:tcPr>
          <w:p w14:paraId="464C5234" w14:textId="2F373FDB" w:rsidR="00BC42A1" w:rsidRPr="00403DE7" w:rsidRDefault="00C9565D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data</w:t>
            </w:r>
          </w:p>
        </w:tc>
        <w:tc>
          <w:tcPr>
            <w:tcW w:w="2254" w:type="dxa"/>
          </w:tcPr>
          <w:p w14:paraId="78FA78B1" w14:textId="6FB6F6EF" w:rsidR="00BC42A1" w:rsidRPr="00403DE7" w:rsidRDefault="00C9565D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255)</w:t>
            </w:r>
          </w:p>
        </w:tc>
      </w:tr>
      <w:tr w:rsidR="00BC42A1" w:rsidRPr="00403DE7" w14:paraId="440C4055" w14:textId="77777777" w:rsidTr="006C602B">
        <w:trPr>
          <w:jc w:val="center"/>
        </w:trPr>
        <w:tc>
          <w:tcPr>
            <w:tcW w:w="2682" w:type="dxa"/>
          </w:tcPr>
          <w:p w14:paraId="454F903B" w14:textId="062C8E83" w:rsidR="00BC42A1" w:rsidRPr="00403DE7" w:rsidRDefault="00C9565D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time</w:t>
            </w:r>
          </w:p>
        </w:tc>
        <w:tc>
          <w:tcPr>
            <w:tcW w:w="2254" w:type="dxa"/>
          </w:tcPr>
          <w:p w14:paraId="185D0818" w14:textId="6D64F5B1" w:rsidR="00BC42A1" w:rsidRPr="00403DE7" w:rsidRDefault="00C9565D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datetime</w:t>
            </w:r>
          </w:p>
        </w:tc>
      </w:tr>
      <w:tr w:rsidR="00C9565D" w:rsidRPr="00403DE7" w14:paraId="6217BB38" w14:textId="77777777" w:rsidTr="006C602B">
        <w:trPr>
          <w:jc w:val="center"/>
        </w:trPr>
        <w:tc>
          <w:tcPr>
            <w:tcW w:w="2682" w:type="dxa"/>
          </w:tcPr>
          <w:p w14:paraId="6F6A64C4" w14:textId="10BCDD2F" w:rsidR="00C9565D" w:rsidRDefault="00C9565D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student_id</w:t>
            </w:r>
          </w:p>
        </w:tc>
        <w:tc>
          <w:tcPr>
            <w:tcW w:w="2254" w:type="dxa"/>
          </w:tcPr>
          <w:p w14:paraId="5FA8998E" w14:textId="170C108C" w:rsidR="00C9565D" w:rsidRDefault="00C9565D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bigint(20)</w:t>
            </w:r>
          </w:p>
        </w:tc>
      </w:tr>
      <w:tr w:rsidR="00BC42A1" w:rsidRPr="00403DE7" w14:paraId="27E6005F" w14:textId="77777777" w:rsidTr="006C602B">
        <w:trPr>
          <w:jc w:val="center"/>
        </w:trPr>
        <w:tc>
          <w:tcPr>
            <w:tcW w:w="4936" w:type="dxa"/>
            <w:gridSpan w:val="2"/>
            <w:shd w:val="clear" w:color="auto" w:fill="D9D9D9" w:themeFill="background1" w:themeFillShade="D9"/>
          </w:tcPr>
          <w:p w14:paraId="6FD70BA1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Indeksi</w:t>
            </w:r>
          </w:p>
        </w:tc>
      </w:tr>
      <w:tr w:rsidR="00BC42A1" w:rsidRPr="00403DE7" w14:paraId="5CFC9731" w14:textId="77777777" w:rsidTr="006C602B">
        <w:trPr>
          <w:jc w:val="center"/>
        </w:trPr>
        <w:tc>
          <w:tcPr>
            <w:tcW w:w="2682" w:type="dxa"/>
            <w:shd w:val="clear" w:color="auto" w:fill="D9D9D9" w:themeFill="background1" w:themeFillShade="D9"/>
          </w:tcPr>
          <w:p w14:paraId="3DA9111B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Naziv indeksa</w:t>
            </w:r>
          </w:p>
        </w:tc>
        <w:tc>
          <w:tcPr>
            <w:tcW w:w="2254" w:type="dxa"/>
            <w:shd w:val="clear" w:color="auto" w:fill="D9D9D9" w:themeFill="background1" w:themeFillShade="D9"/>
          </w:tcPr>
          <w:p w14:paraId="1A02156C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Kolone</w:t>
            </w:r>
          </w:p>
        </w:tc>
      </w:tr>
      <w:tr w:rsidR="00BC42A1" w:rsidRPr="00403DE7" w14:paraId="5E8572DF" w14:textId="77777777" w:rsidTr="006C602B">
        <w:trPr>
          <w:jc w:val="center"/>
        </w:trPr>
        <w:tc>
          <w:tcPr>
            <w:tcW w:w="2682" w:type="dxa"/>
          </w:tcPr>
          <w:p w14:paraId="61410D2A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PRIMARY</w:t>
            </w:r>
          </w:p>
        </w:tc>
        <w:tc>
          <w:tcPr>
            <w:tcW w:w="2254" w:type="dxa"/>
          </w:tcPr>
          <w:p w14:paraId="17A2E059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d</w:t>
            </w:r>
          </w:p>
        </w:tc>
      </w:tr>
      <w:tr w:rsidR="00BC42A1" w:rsidRPr="00403DE7" w14:paraId="6220ED2D" w14:textId="77777777" w:rsidTr="006C602B">
        <w:trPr>
          <w:jc w:val="center"/>
        </w:trPr>
        <w:tc>
          <w:tcPr>
            <w:tcW w:w="2682" w:type="dxa"/>
          </w:tcPr>
          <w:p w14:paraId="4094CC39" w14:textId="24AD2927" w:rsidR="00BC42A1" w:rsidRPr="00403DE7" w:rsidRDefault="00C9565D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post_proposal_student</w:t>
            </w:r>
          </w:p>
        </w:tc>
        <w:tc>
          <w:tcPr>
            <w:tcW w:w="2254" w:type="dxa"/>
          </w:tcPr>
          <w:p w14:paraId="276B802C" w14:textId="18F22169" w:rsidR="00BC42A1" w:rsidRPr="00403DE7" w:rsidRDefault="00C9565D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student_id</w:t>
            </w:r>
          </w:p>
        </w:tc>
      </w:tr>
    </w:tbl>
    <w:p w14:paraId="52AC3C97" w14:textId="49AC3AAD" w:rsidR="00BC42A1" w:rsidRDefault="00BC42A1" w:rsidP="00DC2CBE">
      <w:pPr>
        <w:pStyle w:val="BuletLista"/>
        <w:numPr>
          <w:ilvl w:val="0"/>
          <w:numId w:val="0"/>
        </w:num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682"/>
        <w:gridCol w:w="2254"/>
      </w:tblGrid>
      <w:tr w:rsidR="00BC42A1" w:rsidRPr="00403DE7" w14:paraId="42F05AB2" w14:textId="77777777" w:rsidTr="006C602B">
        <w:trPr>
          <w:jc w:val="center"/>
        </w:trPr>
        <w:tc>
          <w:tcPr>
            <w:tcW w:w="4936" w:type="dxa"/>
            <w:gridSpan w:val="2"/>
            <w:shd w:val="clear" w:color="auto" w:fill="D9D9D9" w:themeFill="background1" w:themeFillShade="D9"/>
          </w:tcPr>
          <w:p w14:paraId="3981C85D" w14:textId="30A5E5F2" w:rsidR="00BC42A1" w:rsidRPr="00403DE7" w:rsidRDefault="00BC42A1" w:rsidP="00C9565D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 xml:space="preserve">Tabela: </w:t>
            </w:r>
            <w:r w:rsidR="00C9565D">
              <w:rPr>
                <w:lang w:val="sr-Latn-RS"/>
              </w:rPr>
              <w:t>student_exam</w:t>
            </w:r>
          </w:p>
        </w:tc>
      </w:tr>
      <w:tr w:rsidR="00BC42A1" w:rsidRPr="00403DE7" w14:paraId="334C95AE" w14:textId="77777777" w:rsidTr="006C602B">
        <w:trPr>
          <w:jc w:val="center"/>
        </w:trPr>
        <w:tc>
          <w:tcPr>
            <w:tcW w:w="2682" w:type="dxa"/>
            <w:shd w:val="clear" w:color="auto" w:fill="D9D9D9" w:themeFill="background1" w:themeFillShade="D9"/>
          </w:tcPr>
          <w:p w14:paraId="19D44060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Naziv kolone</w:t>
            </w:r>
          </w:p>
        </w:tc>
        <w:tc>
          <w:tcPr>
            <w:tcW w:w="2254" w:type="dxa"/>
            <w:shd w:val="clear" w:color="auto" w:fill="D9D9D9" w:themeFill="background1" w:themeFillShade="D9"/>
          </w:tcPr>
          <w:p w14:paraId="7EB650F4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Tip</w:t>
            </w:r>
          </w:p>
        </w:tc>
      </w:tr>
      <w:tr w:rsidR="00BC42A1" w:rsidRPr="00403DE7" w14:paraId="577F4563" w14:textId="77777777" w:rsidTr="006C602B">
        <w:trPr>
          <w:jc w:val="center"/>
        </w:trPr>
        <w:tc>
          <w:tcPr>
            <w:tcW w:w="2682" w:type="dxa"/>
          </w:tcPr>
          <w:p w14:paraId="1C170390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d</w:t>
            </w:r>
          </w:p>
        </w:tc>
        <w:tc>
          <w:tcPr>
            <w:tcW w:w="2254" w:type="dxa"/>
          </w:tcPr>
          <w:p w14:paraId="39F06C80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bigint(20)</w:t>
            </w:r>
          </w:p>
        </w:tc>
      </w:tr>
      <w:tr w:rsidR="00BC42A1" w:rsidRPr="00403DE7" w14:paraId="0EEEEC24" w14:textId="77777777" w:rsidTr="006C602B">
        <w:trPr>
          <w:jc w:val="center"/>
        </w:trPr>
        <w:tc>
          <w:tcPr>
            <w:tcW w:w="2682" w:type="dxa"/>
          </w:tcPr>
          <w:p w14:paraId="4895CD77" w14:textId="4741C3DC" w:rsidR="00BC42A1" w:rsidRPr="00403DE7" w:rsidRDefault="00C9565D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attended</w:t>
            </w:r>
          </w:p>
        </w:tc>
        <w:tc>
          <w:tcPr>
            <w:tcW w:w="2254" w:type="dxa"/>
          </w:tcPr>
          <w:p w14:paraId="35F83AA7" w14:textId="4576EED0" w:rsidR="00BC42A1" w:rsidRPr="00403DE7" w:rsidRDefault="00C9565D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boolean</w:t>
            </w:r>
          </w:p>
        </w:tc>
      </w:tr>
      <w:tr w:rsidR="00BC42A1" w:rsidRPr="00403DE7" w14:paraId="2F1CE6E8" w14:textId="77777777" w:rsidTr="006C602B">
        <w:trPr>
          <w:jc w:val="center"/>
        </w:trPr>
        <w:tc>
          <w:tcPr>
            <w:tcW w:w="2682" w:type="dxa"/>
          </w:tcPr>
          <w:p w14:paraId="7EE5E1E3" w14:textId="12994788" w:rsidR="00BC42A1" w:rsidRPr="00403DE7" w:rsidRDefault="00C9565D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grade</w:t>
            </w:r>
          </w:p>
        </w:tc>
        <w:tc>
          <w:tcPr>
            <w:tcW w:w="2254" w:type="dxa"/>
          </w:tcPr>
          <w:p w14:paraId="5417C63D" w14:textId="38EFE4B7" w:rsidR="00BC42A1" w:rsidRPr="00403DE7" w:rsidRDefault="00C9565D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nt</w:t>
            </w:r>
          </w:p>
        </w:tc>
      </w:tr>
      <w:tr w:rsidR="00BC42A1" w:rsidRPr="00403DE7" w14:paraId="7DD889D0" w14:textId="77777777" w:rsidTr="006C602B">
        <w:trPr>
          <w:jc w:val="center"/>
        </w:trPr>
        <w:tc>
          <w:tcPr>
            <w:tcW w:w="2682" w:type="dxa"/>
          </w:tcPr>
          <w:p w14:paraId="02D31678" w14:textId="05F2BC14" w:rsidR="00BC42A1" w:rsidRPr="00403DE7" w:rsidRDefault="00C9565D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student_id</w:t>
            </w:r>
          </w:p>
        </w:tc>
        <w:tc>
          <w:tcPr>
            <w:tcW w:w="2254" w:type="dxa"/>
          </w:tcPr>
          <w:p w14:paraId="7711B84E" w14:textId="514BA829" w:rsidR="00BC42A1" w:rsidRPr="00403DE7" w:rsidRDefault="00C9565D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bigint(20)</w:t>
            </w:r>
          </w:p>
        </w:tc>
      </w:tr>
      <w:tr w:rsidR="00BC42A1" w:rsidRPr="00403DE7" w14:paraId="5C9D5003" w14:textId="77777777" w:rsidTr="006C602B">
        <w:trPr>
          <w:jc w:val="center"/>
        </w:trPr>
        <w:tc>
          <w:tcPr>
            <w:tcW w:w="2682" w:type="dxa"/>
          </w:tcPr>
          <w:p w14:paraId="772BDCAE" w14:textId="3D81F6CC" w:rsidR="00BC42A1" w:rsidRPr="00403DE7" w:rsidRDefault="00C9565D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exam_id</w:t>
            </w:r>
          </w:p>
        </w:tc>
        <w:tc>
          <w:tcPr>
            <w:tcW w:w="2254" w:type="dxa"/>
          </w:tcPr>
          <w:p w14:paraId="68BE039B" w14:textId="6362F9F5" w:rsidR="00BC42A1" w:rsidRPr="00403DE7" w:rsidRDefault="00C9565D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bigint(20)</w:t>
            </w:r>
          </w:p>
        </w:tc>
      </w:tr>
      <w:tr w:rsidR="00BC42A1" w:rsidRPr="00403DE7" w14:paraId="1DF0E71B" w14:textId="77777777" w:rsidTr="006C602B">
        <w:trPr>
          <w:jc w:val="center"/>
        </w:trPr>
        <w:tc>
          <w:tcPr>
            <w:tcW w:w="2682" w:type="dxa"/>
          </w:tcPr>
          <w:p w14:paraId="1A1362DA" w14:textId="09ECA606" w:rsidR="00BC42A1" w:rsidRPr="00403DE7" w:rsidRDefault="00C9565D" w:rsidP="00C9565D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evaluated_by_id</w:t>
            </w:r>
          </w:p>
        </w:tc>
        <w:tc>
          <w:tcPr>
            <w:tcW w:w="2254" w:type="dxa"/>
          </w:tcPr>
          <w:p w14:paraId="74C3FDEA" w14:textId="44106545" w:rsidR="00BC42A1" w:rsidRPr="00403DE7" w:rsidRDefault="00C9565D" w:rsidP="00C9565D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bigint(20)</w:t>
            </w:r>
          </w:p>
        </w:tc>
      </w:tr>
      <w:tr w:rsidR="00BC42A1" w:rsidRPr="00403DE7" w14:paraId="7B9CBE28" w14:textId="77777777" w:rsidTr="006C602B">
        <w:trPr>
          <w:jc w:val="center"/>
        </w:trPr>
        <w:tc>
          <w:tcPr>
            <w:tcW w:w="4936" w:type="dxa"/>
            <w:gridSpan w:val="2"/>
            <w:shd w:val="clear" w:color="auto" w:fill="D9D9D9" w:themeFill="background1" w:themeFillShade="D9"/>
          </w:tcPr>
          <w:p w14:paraId="5CA6872D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Indeksi</w:t>
            </w:r>
          </w:p>
        </w:tc>
      </w:tr>
      <w:tr w:rsidR="00BC42A1" w:rsidRPr="00403DE7" w14:paraId="03A07447" w14:textId="77777777" w:rsidTr="006C602B">
        <w:trPr>
          <w:jc w:val="center"/>
        </w:trPr>
        <w:tc>
          <w:tcPr>
            <w:tcW w:w="2682" w:type="dxa"/>
            <w:shd w:val="clear" w:color="auto" w:fill="D9D9D9" w:themeFill="background1" w:themeFillShade="D9"/>
          </w:tcPr>
          <w:p w14:paraId="47380B8D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Naziv indeksa</w:t>
            </w:r>
          </w:p>
        </w:tc>
        <w:tc>
          <w:tcPr>
            <w:tcW w:w="2254" w:type="dxa"/>
            <w:shd w:val="clear" w:color="auto" w:fill="D9D9D9" w:themeFill="background1" w:themeFillShade="D9"/>
          </w:tcPr>
          <w:p w14:paraId="4C200659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Kolone</w:t>
            </w:r>
          </w:p>
        </w:tc>
      </w:tr>
      <w:tr w:rsidR="00BC42A1" w:rsidRPr="00403DE7" w14:paraId="2D15DE47" w14:textId="77777777" w:rsidTr="006C602B">
        <w:trPr>
          <w:jc w:val="center"/>
        </w:trPr>
        <w:tc>
          <w:tcPr>
            <w:tcW w:w="2682" w:type="dxa"/>
          </w:tcPr>
          <w:p w14:paraId="3D998981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PRIMARY</w:t>
            </w:r>
          </w:p>
        </w:tc>
        <w:tc>
          <w:tcPr>
            <w:tcW w:w="2254" w:type="dxa"/>
          </w:tcPr>
          <w:p w14:paraId="463CFF2B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d</w:t>
            </w:r>
          </w:p>
        </w:tc>
      </w:tr>
      <w:tr w:rsidR="00BC42A1" w:rsidRPr="00403DE7" w14:paraId="24C5681C" w14:textId="77777777" w:rsidTr="006C602B">
        <w:trPr>
          <w:jc w:val="center"/>
        </w:trPr>
        <w:tc>
          <w:tcPr>
            <w:tcW w:w="2682" w:type="dxa"/>
          </w:tcPr>
          <w:p w14:paraId="3AFD1279" w14:textId="52280931" w:rsidR="00BC42A1" w:rsidRPr="00403DE7" w:rsidRDefault="008B2086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student_exam_student</w:t>
            </w:r>
          </w:p>
        </w:tc>
        <w:tc>
          <w:tcPr>
            <w:tcW w:w="2254" w:type="dxa"/>
          </w:tcPr>
          <w:p w14:paraId="19BA8D24" w14:textId="00DF1E94" w:rsidR="00BC42A1" w:rsidRPr="00403DE7" w:rsidRDefault="008B2086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student_id</w:t>
            </w:r>
          </w:p>
        </w:tc>
      </w:tr>
      <w:tr w:rsidR="00BC42A1" w:rsidRPr="00403DE7" w14:paraId="76831067" w14:textId="77777777" w:rsidTr="006C602B">
        <w:trPr>
          <w:jc w:val="center"/>
        </w:trPr>
        <w:tc>
          <w:tcPr>
            <w:tcW w:w="2682" w:type="dxa"/>
          </w:tcPr>
          <w:p w14:paraId="4437BF55" w14:textId="3967E907" w:rsidR="00BC42A1" w:rsidRDefault="008B2086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student_exam_exam</w:t>
            </w:r>
          </w:p>
        </w:tc>
        <w:tc>
          <w:tcPr>
            <w:tcW w:w="2254" w:type="dxa"/>
          </w:tcPr>
          <w:p w14:paraId="29B3EC75" w14:textId="03F2A5F8" w:rsidR="00BC42A1" w:rsidRDefault="008B2086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exam_id</w:t>
            </w:r>
          </w:p>
        </w:tc>
      </w:tr>
      <w:tr w:rsidR="00BC42A1" w:rsidRPr="00403DE7" w14:paraId="53874D9A" w14:textId="77777777" w:rsidTr="006C602B">
        <w:trPr>
          <w:jc w:val="center"/>
        </w:trPr>
        <w:tc>
          <w:tcPr>
            <w:tcW w:w="2682" w:type="dxa"/>
          </w:tcPr>
          <w:p w14:paraId="1D193FB3" w14:textId="3ED01C98" w:rsidR="00BC42A1" w:rsidRDefault="008B2086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student_ex_avaluated</w:t>
            </w:r>
          </w:p>
        </w:tc>
        <w:tc>
          <w:tcPr>
            <w:tcW w:w="2254" w:type="dxa"/>
          </w:tcPr>
          <w:p w14:paraId="6CAD684D" w14:textId="734E899D" w:rsidR="00BC42A1" w:rsidRDefault="008B2086" w:rsidP="008B2086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evaluated_by_id</w:t>
            </w:r>
          </w:p>
        </w:tc>
      </w:tr>
    </w:tbl>
    <w:p w14:paraId="6F53CE0B" w14:textId="03A021E8" w:rsidR="00BC42A1" w:rsidRDefault="00BC42A1" w:rsidP="00DC2CBE">
      <w:pPr>
        <w:pStyle w:val="BuletLista"/>
        <w:numPr>
          <w:ilvl w:val="0"/>
          <w:numId w:val="0"/>
        </w:num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682"/>
        <w:gridCol w:w="2254"/>
      </w:tblGrid>
      <w:tr w:rsidR="00BC42A1" w:rsidRPr="00403DE7" w14:paraId="4E878AEE" w14:textId="77777777" w:rsidTr="006C602B">
        <w:trPr>
          <w:jc w:val="center"/>
        </w:trPr>
        <w:tc>
          <w:tcPr>
            <w:tcW w:w="4936" w:type="dxa"/>
            <w:gridSpan w:val="2"/>
            <w:shd w:val="clear" w:color="auto" w:fill="D9D9D9" w:themeFill="background1" w:themeFillShade="D9"/>
          </w:tcPr>
          <w:p w14:paraId="383E7126" w14:textId="5885EBCF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 xml:space="preserve">Tabela: </w:t>
            </w:r>
            <w:r w:rsidR="004419C7">
              <w:rPr>
                <w:lang w:val="sr-Latn-RS"/>
              </w:rPr>
              <w:t>exam</w:t>
            </w:r>
          </w:p>
        </w:tc>
      </w:tr>
      <w:tr w:rsidR="00BC42A1" w:rsidRPr="00403DE7" w14:paraId="7E85C9B7" w14:textId="77777777" w:rsidTr="006C602B">
        <w:trPr>
          <w:jc w:val="center"/>
        </w:trPr>
        <w:tc>
          <w:tcPr>
            <w:tcW w:w="2682" w:type="dxa"/>
            <w:shd w:val="clear" w:color="auto" w:fill="D9D9D9" w:themeFill="background1" w:themeFillShade="D9"/>
          </w:tcPr>
          <w:p w14:paraId="40E9BB48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Naziv kolone</w:t>
            </w:r>
          </w:p>
        </w:tc>
        <w:tc>
          <w:tcPr>
            <w:tcW w:w="2254" w:type="dxa"/>
            <w:shd w:val="clear" w:color="auto" w:fill="D9D9D9" w:themeFill="background1" w:themeFillShade="D9"/>
          </w:tcPr>
          <w:p w14:paraId="61C2856E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Tip</w:t>
            </w:r>
          </w:p>
        </w:tc>
      </w:tr>
      <w:tr w:rsidR="00BC42A1" w:rsidRPr="00403DE7" w14:paraId="50FAA42B" w14:textId="77777777" w:rsidTr="006C602B">
        <w:trPr>
          <w:jc w:val="center"/>
        </w:trPr>
        <w:tc>
          <w:tcPr>
            <w:tcW w:w="2682" w:type="dxa"/>
          </w:tcPr>
          <w:p w14:paraId="6D985BE0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d</w:t>
            </w:r>
          </w:p>
        </w:tc>
        <w:tc>
          <w:tcPr>
            <w:tcW w:w="2254" w:type="dxa"/>
          </w:tcPr>
          <w:p w14:paraId="09099DE2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bigint(20)</w:t>
            </w:r>
          </w:p>
        </w:tc>
      </w:tr>
      <w:tr w:rsidR="00BC42A1" w:rsidRPr="00403DE7" w14:paraId="31F9FA72" w14:textId="77777777" w:rsidTr="006C602B">
        <w:trPr>
          <w:jc w:val="center"/>
        </w:trPr>
        <w:tc>
          <w:tcPr>
            <w:tcW w:w="2682" w:type="dxa"/>
          </w:tcPr>
          <w:p w14:paraId="3A78E0E2" w14:textId="773579B3" w:rsidR="00BC42A1" w:rsidRPr="00403DE7" w:rsidRDefault="004419C7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time</w:t>
            </w:r>
          </w:p>
        </w:tc>
        <w:tc>
          <w:tcPr>
            <w:tcW w:w="2254" w:type="dxa"/>
          </w:tcPr>
          <w:p w14:paraId="4A582115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datetime</w:t>
            </w:r>
          </w:p>
        </w:tc>
      </w:tr>
      <w:tr w:rsidR="00BC42A1" w:rsidRPr="00403DE7" w14:paraId="7B287477" w14:textId="77777777" w:rsidTr="006C602B">
        <w:trPr>
          <w:jc w:val="center"/>
        </w:trPr>
        <w:tc>
          <w:tcPr>
            <w:tcW w:w="2682" w:type="dxa"/>
          </w:tcPr>
          <w:p w14:paraId="5E09BCC2" w14:textId="614B0692" w:rsidR="00BC42A1" w:rsidRPr="00403DE7" w:rsidRDefault="004419C7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course_id</w:t>
            </w:r>
          </w:p>
        </w:tc>
        <w:tc>
          <w:tcPr>
            <w:tcW w:w="2254" w:type="dxa"/>
          </w:tcPr>
          <w:p w14:paraId="369B340C" w14:textId="35ABB652" w:rsidR="00BC42A1" w:rsidRPr="00403DE7" w:rsidRDefault="004419C7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bigint(20)</w:t>
            </w:r>
          </w:p>
        </w:tc>
      </w:tr>
      <w:tr w:rsidR="00BC42A1" w:rsidRPr="00403DE7" w14:paraId="7985EBCA" w14:textId="77777777" w:rsidTr="006C602B">
        <w:trPr>
          <w:jc w:val="center"/>
        </w:trPr>
        <w:tc>
          <w:tcPr>
            <w:tcW w:w="2682" w:type="dxa"/>
          </w:tcPr>
          <w:p w14:paraId="5A08FDB4" w14:textId="1EF7C869" w:rsidR="00BC42A1" w:rsidRPr="00403DE7" w:rsidRDefault="004419C7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period_id</w:t>
            </w:r>
          </w:p>
        </w:tc>
        <w:tc>
          <w:tcPr>
            <w:tcW w:w="2254" w:type="dxa"/>
          </w:tcPr>
          <w:p w14:paraId="25F9C1A0" w14:textId="118FA01A" w:rsidR="00BC42A1" w:rsidRPr="00403DE7" w:rsidRDefault="004419C7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bigint(20)</w:t>
            </w:r>
          </w:p>
        </w:tc>
      </w:tr>
      <w:tr w:rsidR="00BC42A1" w:rsidRPr="00403DE7" w14:paraId="274AEB9D" w14:textId="77777777" w:rsidTr="006C602B">
        <w:trPr>
          <w:jc w:val="center"/>
        </w:trPr>
        <w:tc>
          <w:tcPr>
            <w:tcW w:w="4936" w:type="dxa"/>
            <w:gridSpan w:val="2"/>
            <w:shd w:val="clear" w:color="auto" w:fill="D9D9D9" w:themeFill="background1" w:themeFillShade="D9"/>
          </w:tcPr>
          <w:p w14:paraId="0E387771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Indeksi</w:t>
            </w:r>
          </w:p>
        </w:tc>
      </w:tr>
      <w:tr w:rsidR="00BC42A1" w:rsidRPr="00403DE7" w14:paraId="6E04ED5B" w14:textId="77777777" w:rsidTr="006C602B">
        <w:trPr>
          <w:jc w:val="center"/>
        </w:trPr>
        <w:tc>
          <w:tcPr>
            <w:tcW w:w="2682" w:type="dxa"/>
            <w:shd w:val="clear" w:color="auto" w:fill="D9D9D9" w:themeFill="background1" w:themeFillShade="D9"/>
          </w:tcPr>
          <w:p w14:paraId="003DBD68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Naziv indeksa</w:t>
            </w:r>
          </w:p>
        </w:tc>
        <w:tc>
          <w:tcPr>
            <w:tcW w:w="2254" w:type="dxa"/>
            <w:shd w:val="clear" w:color="auto" w:fill="D9D9D9" w:themeFill="background1" w:themeFillShade="D9"/>
          </w:tcPr>
          <w:p w14:paraId="5B97EA50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Kolone</w:t>
            </w:r>
          </w:p>
        </w:tc>
      </w:tr>
      <w:tr w:rsidR="00BC42A1" w:rsidRPr="00403DE7" w14:paraId="1952C259" w14:textId="77777777" w:rsidTr="006C602B">
        <w:trPr>
          <w:jc w:val="center"/>
        </w:trPr>
        <w:tc>
          <w:tcPr>
            <w:tcW w:w="2682" w:type="dxa"/>
          </w:tcPr>
          <w:p w14:paraId="4E12B2AB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PRIMARY</w:t>
            </w:r>
          </w:p>
        </w:tc>
        <w:tc>
          <w:tcPr>
            <w:tcW w:w="2254" w:type="dxa"/>
          </w:tcPr>
          <w:p w14:paraId="3E5D38A4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d</w:t>
            </w:r>
          </w:p>
        </w:tc>
      </w:tr>
      <w:tr w:rsidR="00BC42A1" w:rsidRPr="00403DE7" w14:paraId="32FED661" w14:textId="77777777" w:rsidTr="006C602B">
        <w:trPr>
          <w:jc w:val="center"/>
        </w:trPr>
        <w:tc>
          <w:tcPr>
            <w:tcW w:w="2682" w:type="dxa"/>
          </w:tcPr>
          <w:p w14:paraId="16F690D9" w14:textId="55CD2D29" w:rsidR="00BC42A1" w:rsidRPr="00403DE7" w:rsidRDefault="004419C7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exam_course</w:t>
            </w:r>
          </w:p>
        </w:tc>
        <w:tc>
          <w:tcPr>
            <w:tcW w:w="2254" w:type="dxa"/>
          </w:tcPr>
          <w:p w14:paraId="0C1F975F" w14:textId="5AB6DD99" w:rsidR="00BC42A1" w:rsidRPr="00403DE7" w:rsidRDefault="004419C7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course_id</w:t>
            </w:r>
          </w:p>
        </w:tc>
      </w:tr>
      <w:tr w:rsidR="00BC42A1" w:rsidRPr="00403DE7" w14:paraId="03937971" w14:textId="77777777" w:rsidTr="006C602B">
        <w:trPr>
          <w:jc w:val="center"/>
        </w:trPr>
        <w:tc>
          <w:tcPr>
            <w:tcW w:w="2682" w:type="dxa"/>
          </w:tcPr>
          <w:p w14:paraId="757309EC" w14:textId="16758EC3" w:rsidR="00BC42A1" w:rsidRDefault="004419C7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exam_period</w:t>
            </w:r>
          </w:p>
        </w:tc>
        <w:tc>
          <w:tcPr>
            <w:tcW w:w="2254" w:type="dxa"/>
          </w:tcPr>
          <w:p w14:paraId="595095E6" w14:textId="413A6210" w:rsidR="00BC42A1" w:rsidRDefault="004419C7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period_id</w:t>
            </w:r>
          </w:p>
        </w:tc>
      </w:tr>
    </w:tbl>
    <w:p w14:paraId="314181CC" w14:textId="6760E34E" w:rsidR="00BC42A1" w:rsidRDefault="00BC42A1" w:rsidP="00DC2CBE">
      <w:pPr>
        <w:pStyle w:val="BuletLista"/>
        <w:numPr>
          <w:ilvl w:val="0"/>
          <w:numId w:val="0"/>
        </w:num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682"/>
        <w:gridCol w:w="2254"/>
      </w:tblGrid>
      <w:tr w:rsidR="00BC42A1" w:rsidRPr="00403DE7" w14:paraId="1D01A8C5" w14:textId="77777777" w:rsidTr="006C602B">
        <w:trPr>
          <w:jc w:val="center"/>
        </w:trPr>
        <w:tc>
          <w:tcPr>
            <w:tcW w:w="4936" w:type="dxa"/>
            <w:gridSpan w:val="2"/>
            <w:shd w:val="clear" w:color="auto" w:fill="D9D9D9" w:themeFill="background1" w:themeFillShade="D9"/>
          </w:tcPr>
          <w:p w14:paraId="2BC4190C" w14:textId="229DBB23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 xml:space="preserve">Tabela: </w:t>
            </w:r>
            <w:r w:rsidR="004419C7">
              <w:rPr>
                <w:lang w:val="sr-Latn-RS"/>
              </w:rPr>
              <w:t>course</w:t>
            </w:r>
          </w:p>
        </w:tc>
      </w:tr>
      <w:tr w:rsidR="00BC42A1" w:rsidRPr="00403DE7" w14:paraId="4529A9B7" w14:textId="77777777" w:rsidTr="006C602B">
        <w:trPr>
          <w:jc w:val="center"/>
        </w:trPr>
        <w:tc>
          <w:tcPr>
            <w:tcW w:w="2682" w:type="dxa"/>
            <w:shd w:val="clear" w:color="auto" w:fill="D9D9D9" w:themeFill="background1" w:themeFillShade="D9"/>
          </w:tcPr>
          <w:p w14:paraId="63B44503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Naziv kolone</w:t>
            </w:r>
          </w:p>
        </w:tc>
        <w:tc>
          <w:tcPr>
            <w:tcW w:w="2254" w:type="dxa"/>
            <w:shd w:val="clear" w:color="auto" w:fill="D9D9D9" w:themeFill="background1" w:themeFillShade="D9"/>
          </w:tcPr>
          <w:p w14:paraId="15C86DD1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Tip</w:t>
            </w:r>
          </w:p>
        </w:tc>
      </w:tr>
      <w:tr w:rsidR="00BC42A1" w:rsidRPr="00403DE7" w14:paraId="08A61A3C" w14:textId="77777777" w:rsidTr="006C602B">
        <w:trPr>
          <w:jc w:val="center"/>
        </w:trPr>
        <w:tc>
          <w:tcPr>
            <w:tcW w:w="2682" w:type="dxa"/>
          </w:tcPr>
          <w:p w14:paraId="6A60B38F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d</w:t>
            </w:r>
          </w:p>
        </w:tc>
        <w:tc>
          <w:tcPr>
            <w:tcW w:w="2254" w:type="dxa"/>
          </w:tcPr>
          <w:p w14:paraId="1AD56C3D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bigint(20)</w:t>
            </w:r>
          </w:p>
        </w:tc>
      </w:tr>
      <w:tr w:rsidR="00BC42A1" w:rsidRPr="00403DE7" w14:paraId="365787A1" w14:textId="77777777" w:rsidTr="006C602B">
        <w:trPr>
          <w:jc w:val="center"/>
        </w:trPr>
        <w:tc>
          <w:tcPr>
            <w:tcW w:w="2682" w:type="dxa"/>
          </w:tcPr>
          <w:p w14:paraId="67491A81" w14:textId="4D1DD662" w:rsidR="00BC42A1" w:rsidRPr="00403DE7" w:rsidRDefault="004419C7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name</w:t>
            </w:r>
          </w:p>
        </w:tc>
        <w:tc>
          <w:tcPr>
            <w:tcW w:w="2254" w:type="dxa"/>
          </w:tcPr>
          <w:p w14:paraId="7A8AB53B" w14:textId="5F1155EC" w:rsidR="00BC42A1" w:rsidRPr="00403DE7" w:rsidRDefault="004419C7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100)</w:t>
            </w:r>
          </w:p>
        </w:tc>
      </w:tr>
      <w:tr w:rsidR="00BC42A1" w:rsidRPr="00403DE7" w14:paraId="5AD070C1" w14:textId="77777777" w:rsidTr="006C602B">
        <w:trPr>
          <w:jc w:val="center"/>
        </w:trPr>
        <w:tc>
          <w:tcPr>
            <w:tcW w:w="2682" w:type="dxa"/>
          </w:tcPr>
          <w:p w14:paraId="56FAF43E" w14:textId="070A7D03" w:rsidR="00BC42A1" w:rsidRPr="00403DE7" w:rsidRDefault="004419C7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espb_points</w:t>
            </w:r>
          </w:p>
        </w:tc>
        <w:tc>
          <w:tcPr>
            <w:tcW w:w="2254" w:type="dxa"/>
          </w:tcPr>
          <w:p w14:paraId="7478D6AC" w14:textId="7AEFCBC1" w:rsidR="00BC42A1" w:rsidRPr="00403DE7" w:rsidRDefault="004419C7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nt</w:t>
            </w:r>
          </w:p>
        </w:tc>
      </w:tr>
      <w:tr w:rsidR="00BC42A1" w:rsidRPr="00403DE7" w14:paraId="21F466FF" w14:textId="77777777" w:rsidTr="006C602B">
        <w:trPr>
          <w:jc w:val="center"/>
        </w:trPr>
        <w:tc>
          <w:tcPr>
            <w:tcW w:w="2682" w:type="dxa"/>
          </w:tcPr>
          <w:p w14:paraId="09828817" w14:textId="219EB46C" w:rsidR="00BC42A1" w:rsidRPr="00403DE7" w:rsidRDefault="004419C7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year_of_studies</w:t>
            </w:r>
          </w:p>
        </w:tc>
        <w:tc>
          <w:tcPr>
            <w:tcW w:w="2254" w:type="dxa"/>
          </w:tcPr>
          <w:p w14:paraId="6FAB8403" w14:textId="5D85CA4B" w:rsidR="00BC42A1" w:rsidRPr="00403DE7" w:rsidRDefault="004419C7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nt</w:t>
            </w:r>
          </w:p>
        </w:tc>
      </w:tr>
      <w:tr w:rsidR="00BC42A1" w:rsidRPr="00403DE7" w14:paraId="788C0124" w14:textId="77777777" w:rsidTr="006C602B">
        <w:trPr>
          <w:jc w:val="center"/>
        </w:trPr>
        <w:tc>
          <w:tcPr>
            <w:tcW w:w="2682" w:type="dxa"/>
          </w:tcPr>
          <w:p w14:paraId="381FFA83" w14:textId="62F11BFE" w:rsidR="00BC42A1" w:rsidRPr="00403DE7" w:rsidRDefault="004419C7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lastRenderedPageBreak/>
              <w:t>semester_id</w:t>
            </w:r>
          </w:p>
        </w:tc>
        <w:tc>
          <w:tcPr>
            <w:tcW w:w="2254" w:type="dxa"/>
          </w:tcPr>
          <w:p w14:paraId="3DDA3E12" w14:textId="6173A98E" w:rsidR="00BC42A1" w:rsidRPr="00403DE7" w:rsidRDefault="004419C7" w:rsidP="004419C7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bigint</w:t>
            </w:r>
            <w:r w:rsidR="00BC42A1">
              <w:rPr>
                <w:lang w:val="sr-Latn-RS"/>
              </w:rPr>
              <w:t>(</w:t>
            </w:r>
            <w:r>
              <w:rPr>
                <w:lang w:val="sr-Latn-RS"/>
              </w:rPr>
              <w:t>20</w:t>
            </w:r>
            <w:r w:rsidR="00BC42A1">
              <w:rPr>
                <w:lang w:val="sr-Latn-RS"/>
              </w:rPr>
              <w:t>)</w:t>
            </w:r>
          </w:p>
        </w:tc>
      </w:tr>
      <w:tr w:rsidR="00BC42A1" w:rsidRPr="00403DE7" w14:paraId="7A754F4D" w14:textId="77777777" w:rsidTr="006C602B">
        <w:trPr>
          <w:jc w:val="center"/>
        </w:trPr>
        <w:tc>
          <w:tcPr>
            <w:tcW w:w="4936" w:type="dxa"/>
            <w:gridSpan w:val="2"/>
            <w:shd w:val="clear" w:color="auto" w:fill="D9D9D9" w:themeFill="background1" w:themeFillShade="D9"/>
          </w:tcPr>
          <w:p w14:paraId="7A5A6F86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Indeksi</w:t>
            </w:r>
          </w:p>
        </w:tc>
      </w:tr>
      <w:tr w:rsidR="00BC42A1" w:rsidRPr="00403DE7" w14:paraId="5F695A45" w14:textId="77777777" w:rsidTr="006C602B">
        <w:trPr>
          <w:jc w:val="center"/>
        </w:trPr>
        <w:tc>
          <w:tcPr>
            <w:tcW w:w="2682" w:type="dxa"/>
            <w:shd w:val="clear" w:color="auto" w:fill="D9D9D9" w:themeFill="background1" w:themeFillShade="D9"/>
          </w:tcPr>
          <w:p w14:paraId="01704545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Naziv indeksa</w:t>
            </w:r>
          </w:p>
        </w:tc>
        <w:tc>
          <w:tcPr>
            <w:tcW w:w="2254" w:type="dxa"/>
            <w:shd w:val="clear" w:color="auto" w:fill="D9D9D9" w:themeFill="background1" w:themeFillShade="D9"/>
          </w:tcPr>
          <w:p w14:paraId="4B1E2B20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Kolone</w:t>
            </w:r>
          </w:p>
        </w:tc>
      </w:tr>
      <w:tr w:rsidR="00BC42A1" w:rsidRPr="00403DE7" w14:paraId="1AA1FE34" w14:textId="77777777" w:rsidTr="006C602B">
        <w:trPr>
          <w:jc w:val="center"/>
        </w:trPr>
        <w:tc>
          <w:tcPr>
            <w:tcW w:w="2682" w:type="dxa"/>
          </w:tcPr>
          <w:p w14:paraId="67B8E0BB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PRIMARY</w:t>
            </w:r>
          </w:p>
        </w:tc>
        <w:tc>
          <w:tcPr>
            <w:tcW w:w="2254" w:type="dxa"/>
          </w:tcPr>
          <w:p w14:paraId="3A9253B4" w14:textId="77777777" w:rsidR="00BC42A1" w:rsidRPr="00403DE7" w:rsidRDefault="00BC42A1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d</w:t>
            </w:r>
          </w:p>
        </w:tc>
      </w:tr>
      <w:tr w:rsidR="00BC42A1" w:rsidRPr="00403DE7" w14:paraId="1842D180" w14:textId="77777777" w:rsidTr="006C602B">
        <w:trPr>
          <w:jc w:val="center"/>
        </w:trPr>
        <w:tc>
          <w:tcPr>
            <w:tcW w:w="2682" w:type="dxa"/>
          </w:tcPr>
          <w:p w14:paraId="53A1D440" w14:textId="4196657A" w:rsidR="00BC42A1" w:rsidRPr="00403DE7" w:rsidRDefault="00893F9B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course_semester</w:t>
            </w:r>
          </w:p>
        </w:tc>
        <w:tc>
          <w:tcPr>
            <w:tcW w:w="2254" w:type="dxa"/>
          </w:tcPr>
          <w:p w14:paraId="02588068" w14:textId="6EB81802" w:rsidR="00BC42A1" w:rsidRPr="00403DE7" w:rsidRDefault="004419C7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semester_id</w:t>
            </w:r>
          </w:p>
        </w:tc>
      </w:tr>
    </w:tbl>
    <w:p w14:paraId="0AFD1483" w14:textId="08EE18EF" w:rsidR="00BC42A1" w:rsidRDefault="00BC42A1" w:rsidP="00DC2CBE">
      <w:pPr>
        <w:pStyle w:val="BuletLista"/>
        <w:numPr>
          <w:ilvl w:val="0"/>
          <w:numId w:val="0"/>
        </w:num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682"/>
        <w:gridCol w:w="2254"/>
      </w:tblGrid>
      <w:tr w:rsidR="00893F9B" w:rsidRPr="00403DE7" w14:paraId="057FCF81" w14:textId="77777777" w:rsidTr="006C602B">
        <w:trPr>
          <w:jc w:val="center"/>
        </w:trPr>
        <w:tc>
          <w:tcPr>
            <w:tcW w:w="4936" w:type="dxa"/>
            <w:gridSpan w:val="2"/>
            <w:shd w:val="clear" w:color="auto" w:fill="D9D9D9" w:themeFill="background1" w:themeFillShade="D9"/>
          </w:tcPr>
          <w:p w14:paraId="066C5830" w14:textId="2E01807F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 xml:space="preserve">Tabela: </w:t>
            </w:r>
            <w:r>
              <w:rPr>
                <w:lang w:val="sr-Latn-RS"/>
              </w:rPr>
              <w:t>exam_period</w:t>
            </w:r>
          </w:p>
        </w:tc>
      </w:tr>
      <w:tr w:rsidR="00893F9B" w:rsidRPr="00403DE7" w14:paraId="14C547E1" w14:textId="77777777" w:rsidTr="006C602B">
        <w:trPr>
          <w:jc w:val="center"/>
        </w:trPr>
        <w:tc>
          <w:tcPr>
            <w:tcW w:w="2682" w:type="dxa"/>
            <w:shd w:val="clear" w:color="auto" w:fill="D9D9D9" w:themeFill="background1" w:themeFillShade="D9"/>
          </w:tcPr>
          <w:p w14:paraId="134845D5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Naziv kolone</w:t>
            </w:r>
          </w:p>
        </w:tc>
        <w:tc>
          <w:tcPr>
            <w:tcW w:w="2254" w:type="dxa"/>
            <w:shd w:val="clear" w:color="auto" w:fill="D9D9D9" w:themeFill="background1" w:themeFillShade="D9"/>
          </w:tcPr>
          <w:p w14:paraId="56ABB82C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Tip</w:t>
            </w:r>
          </w:p>
        </w:tc>
      </w:tr>
      <w:tr w:rsidR="00893F9B" w:rsidRPr="00403DE7" w14:paraId="46DD5F86" w14:textId="77777777" w:rsidTr="006C602B">
        <w:trPr>
          <w:jc w:val="center"/>
        </w:trPr>
        <w:tc>
          <w:tcPr>
            <w:tcW w:w="2682" w:type="dxa"/>
          </w:tcPr>
          <w:p w14:paraId="6F6338AF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d</w:t>
            </w:r>
          </w:p>
        </w:tc>
        <w:tc>
          <w:tcPr>
            <w:tcW w:w="2254" w:type="dxa"/>
          </w:tcPr>
          <w:p w14:paraId="4C828962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bigint(20)</w:t>
            </w:r>
          </w:p>
        </w:tc>
      </w:tr>
      <w:tr w:rsidR="00893F9B" w:rsidRPr="00403DE7" w14:paraId="00E27A0B" w14:textId="77777777" w:rsidTr="006C602B">
        <w:trPr>
          <w:jc w:val="center"/>
        </w:trPr>
        <w:tc>
          <w:tcPr>
            <w:tcW w:w="2682" w:type="dxa"/>
          </w:tcPr>
          <w:p w14:paraId="35A6793D" w14:textId="72C92BC2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start_date</w:t>
            </w:r>
          </w:p>
        </w:tc>
        <w:tc>
          <w:tcPr>
            <w:tcW w:w="2254" w:type="dxa"/>
          </w:tcPr>
          <w:p w14:paraId="4E85DFAB" w14:textId="17A25CDC" w:rsidR="00893F9B" w:rsidRPr="00403DE7" w:rsidRDefault="00893F9B" w:rsidP="00893F9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datetime</w:t>
            </w:r>
          </w:p>
        </w:tc>
      </w:tr>
      <w:tr w:rsidR="00893F9B" w:rsidRPr="00403DE7" w14:paraId="525BAFFF" w14:textId="77777777" w:rsidTr="006C602B">
        <w:trPr>
          <w:jc w:val="center"/>
        </w:trPr>
        <w:tc>
          <w:tcPr>
            <w:tcW w:w="2682" w:type="dxa"/>
          </w:tcPr>
          <w:p w14:paraId="0B70A016" w14:textId="5E7EF0DC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end_date</w:t>
            </w:r>
          </w:p>
        </w:tc>
        <w:tc>
          <w:tcPr>
            <w:tcW w:w="2254" w:type="dxa"/>
          </w:tcPr>
          <w:p w14:paraId="7ABA2649" w14:textId="725633F2" w:rsidR="00893F9B" w:rsidRPr="00403DE7" w:rsidRDefault="00893F9B" w:rsidP="00893F9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datetime</w:t>
            </w:r>
          </w:p>
        </w:tc>
      </w:tr>
      <w:tr w:rsidR="00893F9B" w:rsidRPr="00403DE7" w14:paraId="5AC98C34" w14:textId="77777777" w:rsidTr="006C602B">
        <w:trPr>
          <w:jc w:val="center"/>
        </w:trPr>
        <w:tc>
          <w:tcPr>
            <w:tcW w:w="2682" w:type="dxa"/>
          </w:tcPr>
          <w:p w14:paraId="227BBA68" w14:textId="5B4AD48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year_id</w:t>
            </w:r>
          </w:p>
        </w:tc>
        <w:tc>
          <w:tcPr>
            <w:tcW w:w="2254" w:type="dxa"/>
          </w:tcPr>
          <w:p w14:paraId="7FAAE96A" w14:textId="1A91B21F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bigint(20)</w:t>
            </w:r>
          </w:p>
        </w:tc>
      </w:tr>
      <w:tr w:rsidR="00893F9B" w:rsidRPr="00403DE7" w14:paraId="5D9E0266" w14:textId="77777777" w:rsidTr="006C602B">
        <w:trPr>
          <w:jc w:val="center"/>
        </w:trPr>
        <w:tc>
          <w:tcPr>
            <w:tcW w:w="4936" w:type="dxa"/>
            <w:gridSpan w:val="2"/>
            <w:shd w:val="clear" w:color="auto" w:fill="D9D9D9" w:themeFill="background1" w:themeFillShade="D9"/>
          </w:tcPr>
          <w:p w14:paraId="47352A21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Indeksi</w:t>
            </w:r>
          </w:p>
        </w:tc>
      </w:tr>
      <w:tr w:rsidR="00893F9B" w:rsidRPr="00403DE7" w14:paraId="7AFA8EC3" w14:textId="77777777" w:rsidTr="006C602B">
        <w:trPr>
          <w:jc w:val="center"/>
        </w:trPr>
        <w:tc>
          <w:tcPr>
            <w:tcW w:w="2682" w:type="dxa"/>
            <w:shd w:val="clear" w:color="auto" w:fill="D9D9D9" w:themeFill="background1" w:themeFillShade="D9"/>
          </w:tcPr>
          <w:p w14:paraId="11CEF373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Naziv indeksa</w:t>
            </w:r>
          </w:p>
        </w:tc>
        <w:tc>
          <w:tcPr>
            <w:tcW w:w="2254" w:type="dxa"/>
            <w:shd w:val="clear" w:color="auto" w:fill="D9D9D9" w:themeFill="background1" w:themeFillShade="D9"/>
          </w:tcPr>
          <w:p w14:paraId="4B5E47F0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Kolone</w:t>
            </w:r>
          </w:p>
        </w:tc>
      </w:tr>
      <w:tr w:rsidR="00893F9B" w:rsidRPr="00403DE7" w14:paraId="2CFC2BCB" w14:textId="77777777" w:rsidTr="006C602B">
        <w:trPr>
          <w:jc w:val="center"/>
        </w:trPr>
        <w:tc>
          <w:tcPr>
            <w:tcW w:w="2682" w:type="dxa"/>
          </w:tcPr>
          <w:p w14:paraId="7943C11A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PRIMARY</w:t>
            </w:r>
          </w:p>
        </w:tc>
        <w:tc>
          <w:tcPr>
            <w:tcW w:w="2254" w:type="dxa"/>
          </w:tcPr>
          <w:p w14:paraId="375402CC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d</w:t>
            </w:r>
          </w:p>
        </w:tc>
      </w:tr>
      <w:tr w:rsidR="00893F9B" w:rsidRPr="00403DE7" w14:paraId="61494129" w14:textId="77777777" w:rsidTr="006C602B">
        <w:trPr>
          <w:jc w:val="center"/>
        </w:trPr>
        <w:tc>
          <w:tcPr>
            <w:tcW w:w="2682" w:type="dxa"/>
          </w:tcPr>
          <w:p w14:paraId="6128E2DC" w14:textId="3377159B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exam_period_year</w:t>
            </w:r>
          </w:p>
        </w:tc>
        <w:tc>
          <w:tcPr>
            <w:tcW w:w="2254" w:type="dxa"/>
          </w:tcPr>
          <w:p w14:paraId="78940323" w14:textId="30CCFC82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year_id</w:t>
            </w:r>
          </w:p>
        </w:tc>
      </w:tr>
    </w:tbl>
    <w:p w14:paraId="0483798F" w14:textId="28662D0F" w:rsidR="00893F9B" w:rsidRDefault="00893F9B" w:rsidP="00DC2CBE">
      <w:pPr>
        <w:pStyle w:val="BuletLista"/>
        <w:numPr>
          <w:ilvl w:val="0"/>
          <w:numId w:val="0"/>
        </w:num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682"/>
        <w:gridCol w:w="2254"/>
      </w:tblGrid>
      <w:tr w:rsidR="00893F9B" w:rsidRPr="00403DE7" w14:paraId="3D35E0D1" w14:textId="77777777" w:rsidTr="006C602B">
        <w:trPr>
          <w:jc w:val="center"/>
        </w:trPr>
        <w:tc>
          <w:tcPr>
            <w:tcW w:w="4936" w:type="dxa"/>
            <w:gridSpan w:val="2"/>
            <w:shd w:val="clear" w:color="auto" w:fill="D9D9D9" w:themeFill="background1" w:themeFillShade="D9"/>
          </w:tcPr>
          <w:p w14:paraId="5A34F8B3" w14:textId="6269C5E9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 xml:space="preserve">Tabela: </w:t>
            </w:r>
            <w:r>
              <w:rPr>
                <w:lang w:val="sr-Latn-RS"/>
              </w:rPr>
              <w:t>school_year</w:t>
            </w:r>
          </w:p>
        </w:tc>
      </w:tr>
      <w:tr w:rsidR="00893F9B" w:rsidRPr="00403DE7" w14:paraId="03325F92" w14:textId="77777777" w:rsidTr="006C602B">
        <w:trPr>
          <w:jc w:val="center"/>
        </w:trPr>
        <w:tc>
          <w:tcPr>
            <w:tcW w:w="2682" w:type="dxa"/>
            <w:shd w:val="clear" w:color="auto" w:fill="D9D9D9" w:themeFill="background1" w:themeFillShade="D9"/>
          </w:tcPr>
          <w:p w14:paraId="56FE7A15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Naziv kolone</w:t>
            </w:r>
          </w:p>
        </w:tc>
        <w:tc>
          <w:tcPr>
            <w:tcW w:w="2254" w:type="dxa"/>
            <w:shd w:val="clear" w:color="auto" w:fill="D9D9D9" w:themeFill="background1" w:themeFillShade="D9"/>
          </w:tcPr>
          <w:p w14:paraId="7B9E4E64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Tip</w:t>
            </w:r>
          </w:p>
        </w:tc>
      </w:tr>
      <w:tr w:rsidR="00893F9B" w:rsidRPr="00403DE7" w14:paraId="48E01C6E" w14:textId="77777777" w:rsidTr="006C602B">
        <w:trPr>
          <w:jc w:val="center"/>
        </w:trPr>
        <w:tc>
          <w:tcPr>
            <w:tcW w:w="2682" w:type="dxa"/>
          </w:tcPr>
          <w:p w14:paraId="3E8926A7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d</w:t>
            </w:r>
          </w:p>
        </w:tc>
        <w:tc>
          <w:tcPr>
            <w:tcW w:w="2254" w:type="dxa"/>
          </w:tcPr>
          <w:p w14:paraId="2E9C9A81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bigint(20)</w:t>
            </w:r>
          </w:p>
        </w:tc>
      </w:tr>
      <w:tr w:rsidR="00893F9B" w:rsidRPr="00403DE7" w14:paraId="0478A390" w14:textId="77777777" w:rsidTr="006C602B">
        <w:trPr>
          <w:jc w:val="center"/>
        </w:trPr>
        <w:tc>
          <w:tcPr>
            <w:tcW w:w="2682" w:type="dxa"/>
          </w:tcPr>
          <w:p w14:paraId="58AF926F" w14:textId="0219D98A" w:rsidR="00893F9B" w:rsidRPr="00403DE7" w:rsidRDefault="006B7C23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name</w:t>
            </w:r>
          </w:p>
        </w:tc>
        <w:tc>
          <w:tcPr>
            <w:tcW w:w="2254" w:type="dxa"/>
          </w:tcPr>
          <w:p w14:paraId="62918A6F" w14:textId="6A66E227" w:rsidR="00893F9B" w:rsidRPr="00403DE7" w:rsidRDefault="00893F9B" w:rsidP="006B7C23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</w:t>
            </w:r>
            <w:r w:rsidR="006B7C23">
              <w:rPr>
                <w:lang w:val="sr-Latn-RS"/>
              </w:rPr>
              <w:t>(20</w:t>
            </w:r>
            <w:r>
              <w:rPr>
                <w:lang w:val="sr-Latn-RS"/>
              </w:rPr>
              <w:t>)</w:t>
            </w:r>
          </w:p>
        </w:tc>
      </w:tr>
      <w:tr w:rsidR="00893F9B" w:rsidRPr="00403DE7" w14:paraId="6A2DB104" w14:textId="77777777" w:rsidTr="006C602B">
        <w:trPr>
          <w:jc w:val="center"/>
        </w:trPr>
        <w:tc>
          <w:tcPr>
            <w:tcW w:w="2682" w:type="dxa"/>
          </w:tcPr>
          <w:p w14:paraId="2327799F" w14:textId="1FB705F9" w:rsidR="00893F9B" w:rsidRPr="00403DE7" w:rsidRDefault="006B7C23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start_date</w:t>
            </w:r>
          </w:p>
        </w:tc>
        <w:tc>
          <w:tcPr>
            <w:tcW w:w="2254" w:type="dxa"/>
          </w:tcPr>
          <w:p w14:paraId="3C7185FB" w14:textId="2E7A8A9E" w:rsidR="00893F9B" w:rsidRPr="00403DE7" w:rsidRDefault="006B7C23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datetime</w:t>
            </w:r>
          </w:p>
        </w:tc>
      </w:tr>
      <w:tr w:rsidR="00893F9B" w:rsidRPr="00403DE7" w14:paraId="5DC4A59E" w14:textId="77777777" w:rsidTr="006C602B">
        <w:trPr>
          <w:jc w:val="center"/>
        </w:trPr>
        <w:tc>
          <w:tcPr>
            <w:tcW w:w="2682" w:type="dxa"/>
          </w:tcPr>
          <w:p w14:paraId="75ECE78D" w14:textId="103400B4" w:rsidR="00893F9B" w:rsidRPr="00403DE7" w:rsidRDefault="006B7C23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end_date</w:t>
            </w:r>
          </w:p>
        </w:tc>
        <w:tc>
          <w:tcPr>
            <w:tcW w:w="2254" w:type="dxa"/>
          </w:tcPr>
          <w:p w14:paraId="1C7C0B27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datetime</w:t>
            </w:r>
          </w:p>
        </w:tc>
      </w:tr>
      <w:tr w:rsidR="00893F9B" w:rsidRPr="00403DE7" w14:paraId="5CA4A1D1" w14:textId="77777777" w:rsidTr="006C602B">
        <w:trPr>
          <w:jc w:val="center"/>
        </w:trPr>
        <w:tc>
          <w:tcPr>
            <w:tcW w:w="2682" w:type="dxa"/>
          </w:tcPr>
          <w:p w14:paraId="5C127F0E" w14:textId="7CDB74B9" w:rsidR="00893F9B" w:rsidRDefault="006B7C23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current</w:t>
            </w:r>
          </w:p>
        </w:tc>
        <w:tc>
          <w:tcPr>
            <w:tcW w:w="2254" w:type="dxa"/>
          </w:tcPr>
          <w:p w14:paraId="4CA12210" w14:textId="6EAE6525" w:rsidR="00893F9B" w:rsidRDefault="006B7C23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boolean</w:t>
            </w:r>
          </w:p>
        </w:tc>
      </w:tr>
      <w:tr w:rsidR="00893F9B" w:rsidRPr="00403DE7" w14:paraId="73159213" w14:textId="77777777" w:rsidTr="006C602B">
        <w:trPr>
          <w:jc w:val="center"/>
        </w:trPr>
        <w:tc>
          <w:tcPr>
            <w:tcW w:w="4936" w:type="dxa"/>
            <w:gridSpan w:val="2"/>
            <w:shd w:val="clear" w:color="auto" w:fill="D9D9D9" w:themeFill="background1" w:themeFillShade="D9"/>
          </w:tcPr>
          <w:p w14:paraId="32E0BF3F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Indeksi</w:t>
            </w:r>
          </w:p>
        </w:tc>
      </w:tr>
      <w:tr w:rsidR="00893F9B" w:rsidRPr="00403DE7" w14:paraId="2CA43549" w14:textId="77777777" w:rsidTr="006C602B">
        <w:trPr>
          <w:jc w:val="center"/>
        </w:trPr>
        <w:tc>
          <w:tcPr>
            <w:tcW w:w="2682" w:type="dxa"/>
            <w:shd w:val="clear" w:color="auto" w:fill="D9D9D9" w:themeFill="background1" w:themeFillShade="D9"/>
          </w:tcPr>
          <w:p w14:paraId="1D91D9F7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Naziv indeksa</w:t>
            </w:r>
          </w:p>
        </w:tc>
        <w:tc>
          <w:tcPr>
            <w:tcW w:w="2254" w:type="dxa"/>
            <w:shd w:val="clear" w:color="auto" w:fill="D9D9D9" w:themeFill="background1" w:themeFillShade="D9"/>
          </w:tcPr>
          <w:p w14:paraId="7F63A454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Kolone</w:t>
            </w:r>
          </w:p>
        </w:tc>
      </w:tr>
      <w:tr w:rsidR="00893F9B" w:rsidRPr="00403DE7" w14:paraId="1D71FDC9" w14:textId="77777777" w:rsidTr="006C602B">
        <w:trPr>
          <w:jc w:val="center"/>
        </w:trPr>
        <w:tc>
          <w:tcPr>
            <w:tcW w:w="2682" w:type="dxa"/>
          </w:tcPr>
          <w:p w14:paraId="329CF448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PRIMARY</w:t>
            </w:r>
          </w:p>
        </w:tc>
        <w:tc>
          <w:tcPr>
            <w:tcW w:w="2254" w:type="dxa"/>
          </w:tcPr>
          <w:p w14:paraId="4A5441ED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d</w:t>
            </w:r>
          </w:p>
        </w:tc>
      </w:tr>
    </w:tbl>
    <w:p w14:paraId="72DB57E9" w14:textId="6BE64F73" w:rsidR="00893F9B" w:rsidRDefault="00893F9B" w:rsidP="00DC2CBE">
      <w:pPr>
        <w:pStyle w:val="BuletLista"/>
        <w:numPr>
          <w:ilvl w:val="0"/>
          <w:numId w:val="0"/>
        </w:num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682"/>
        <w:gridCol w:w="2254"/>
      </w:tblGrid>
      <w:tr w:rsidR="00893F9B" w:rsidRPr="00403DE7" w14:paraId="6F7B80CC" w14:textId="77777777" w:rsidTr="006C602B">
        <w:trPr>
          <w:jc w:val="center"/>
        </w:trPr>
        <w:tc>
          <w:tcPr>
            <w:tcW w:w="4936" w:type="dxa"/>
            <w:gridSpan w:val="2"/>
            <w:shd w:val="clear" w:color="auto" w:fill="D9D9D9" w:themeFill="background1" w:themeFillShade="D9"/>
          </w:tcPr>
          <w:p w14:paraId="7A7B83C8" w14:textId="26C195E5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 xml:space="preserve">Tabela: </w:t>
            </w:r>
            <w:r w:rsidR="001A55FF">
              <w:rPr>
                <w:lang w:val="sr-Latn-RS"/>
              </w:rPr>
              <w:t>semester</w:t>
            </w:r>
          </w:p>
        </w:tc>
      </w:tr>
      <w:tr w:rsidR="00893F9B" w:rsidRPr="00403DE7" w14:paraId="33F3A5DE" w14:textId="77777777" w:rsidTr="006C602B">
        <w:trPr>
          <w:jc w:val="center"/>
        </w:trPr>
        <w:tc>
          <w:tcPr>
            <w:tcW w:w="2682" w:type="dxa"/>
            <w:shd w:val="clear" w:color="auto" w:fill="D9D9D9" w:themeFill="background1" w:themeFillShade="D9"/>
          </w:tcPr>
          <w:p w14:paraId="7008F6BC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Naziv kolone</w:t>
            </w:r>
          </w:p>
        </w:tc>
        <w:tc>
          <w:tcPr>
            <w:tcW w:w="2254" w:type="dxa"/>
            <w:shd w:val="clear" w:color="auto" w:fill="D9D9D9" w:themeFill="background1" w:themeFillShade="D9"/>
          </w:tcPr>
          <w:p w14:paraId="22EE8867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Tip</w:t>
            </w:r>
          </w:p>
        </w:tc>
      </w:tr>
      <w:tr w:rsidR="00893F9B" w:rsidRPr="00403DE7" w14:paraId="7881A311" w14:textId="77777777" w:rsidTr="006C602B">
        <w:trPr>
          <w:jc w:val="center"/>
        </w:trPr>
        <w:tc>
          <w:tcPr>
            <w:tcW w:w="2682" w:type="dxa"/>
          </w:tcPr>
          <w:p w14:paraId="252F164F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d</w:t>
            </w:r>
          </w:p>
        </w:tc>
        <w:tc>
          <w:tcPr>
            <w:tcW w:w="2254" w:type="dxa"/>
          </w:tcPr>
          <w:p w14:paraId="1A779451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bigint(20)</w:t>
            </w:r>
          </w:p>
        </w:tc>
      </w:tr>
      <w:tr w:rsidR="00893F9B" w:rsidRPr="00403DE7" w14:paraId="599FC015" w14:textId="77777777" w:rsidTr="006C602B">
        <w:trPr>
          <w:jc w:val="center"/>
        </w:trPr>
        <w:tc>
          <w:tcPr>
            <w:tcW w:w="2682" w:type="dxa"/>
          </w:tcPr>
          <w:p w14:paraId="2059B37F" w14:textId="6D9CE34B" w:rsidR="00893F9B" w:rsidRPr="00403DE7" w:rsidRDefault="001A55FF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name</w:t>
            </w:r>
          </w:p>
        </w:tc>
        <w:tc>
          <w:tcPr>
            <w:tcW w:w="2254" w:type="dxa"/>
          </w:tcPr>
          <w:p w14:paraId="2C47CD67" w14:textId="7C20FD21" w:rsidR="00893F9B" w:rsidRPr="00403DE7" w:rsidRDefault="00893F9B" w:rsidP="001A55FF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varchar(</w:t>
            </w:r>
            <w:r w:rsidR="001A55FF">
              <w:rPr>
                <w:lang w:val="sr-Latn-RS"/>
              </w:rPr>
              <w:t>50</w:t>
            </w:r>
            <w:r>
              <w:rPr>
                <w:lang w:val="sr-Latn-RS"/>
              </w:rPr>
              <w:t>)</w:t>
            </w:r>
          </w:p>
        </w:tc>
      </w:tr>
      <w:tr w:rsidR="00893F9B" w:rsidRPr="00403DE7" w14:paraId="3AD08102" w14:textId="77777777" w:rsidTr="006C602B">
        <w:trPr>
          <w:jc w:val="center"/>
        </w:trPr>
        <w:tc>
          <w:tcPr>
            <w:tcW w:w="2682" w:type="dxa"/>
          </w:tcPr>
          <w:p w14:paraId="6098D366" w14:textId="1A617F75" w:rsidR="00893F9B" w:rsidRPr="00403DE7" w:rsidRDefault="001A55FF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year_id</w:t>
            </w:r>
          </w:p>
        </w:tc>
        <w:tc>
          <w:tcPr>
            <w:tcW w:w="2254" w:type="dxa"/>
          </w:tcPr>
          <w:p w14:paraId="61F2CDDD" w14:textId="1AD4939C" w:rsidR="00893F9B" w:rsidRPr="00403DE7" w:rsidRDefault="001A55FF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bigint(20)</w:t>
            </w:r>
          </w:p>
        </w:tc>
      </w:tr>
      <w:tr w:rsidR="00893F9B" w:rsidRPr="00403DE7" w14:paraId="740979AB" w14:textId="77777777" w:rsidTr="006C602B">
        <w:trPr>
          <w:jc w:val="center"/>
        </w:trPr>
        <w:tc>
          <w:tcPr>
            <w:tcW w:w="4936" w:type="dxa"/>
            <w:gridSpan w:val="2"/>
            <w:shd w:val="clear" w:color="auto" w:fill="D9D9D9" w:themeFill="background1" w:themeFillShade="D9"/>
          </w:tcPr>
          <w:p w14:paraId="5F8E6019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Indeksi</w:t>
            </w:r>
          </w:p>
        </w:tc>
      </w:tr>
      <w:tr w:rsidR="00893F9B" w:rsidRPr="00403DE7" w14:paraId="5C541A3C" w14:textId="77777777" w:rsidTr="006C602B">
        <w:trPr>
          <w:jc w:val="center"/>
        </w:trPr>
        <w:tc>
          <w:tcPr>
            <w:tcW w:w="2682" w:type="dxa"/>
            <w:shd w:val="clear" w:color="auto" w:fill="D9D9D9" w:themeFill="background1" w:themeFillShade="D9"/>
          </w:tcPr>
          <w:p w14:paraId="2A8D861D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Naziv indeksa</w:t>
            </w:r>
          </w:p>
        </w:tc>
        <w:tc>
          <w:tcPr>
            <w:tcW w:w="2254" w:type="dxa"/>
            <w:shd w:val="clear" w:color="auto" w:fill="D9D9D9" w:themeFill="background1" w:themeFillShade="D9"/>
          </w:tcPr>
          <w:p w14:paraId="125EDD15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Kolone</w:t>
            </w:r>
          </w:p>
        </w:tc>
      </w:tr>
      <w:tr w:rsidR="00893F9B" w:rsidRPr="00403DE7" w14:paraId="646B18D6" w14:textId="77777777" w:rsidTr="006C602B">
        <w:trPr>
          <w:jc w:val="center"/>
        </w:trPr>
        <w:tc>
          <w:tcPr>
            <w:tcW w:w="2682" w:type="dxa"/>
          </w:tcPr>
          <w:p w14:paraId="217F6510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PRIMARY</w:t>
            </w:r>
          </w:p>
        </w:tc>
        <w:tc>
          <w:tcPr>
            <w:tcW w:w="2254" w:type="dxa"/>
          </w:tcPr>
          <w:p w14:paraId="2F54D48E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d</w:t>
            </w:r>
          </w:p>
        </w:tc>
      </w:tr>
      <w:tr w:rsidR="00893F9B" w:rsidRPr="00403DE7" w14:paraId="4C447CBD" w14:textId="77777777" w:rsidTr="006C602B">
        <w:trPr>
          <w:jc w:val="center"/>
        </w:trPr>
        <w:tc>
          <w:tcPr>
            <w:tcW w:w="2682" w:type="dxa"/>
          </w:tcPr>
          <w:p w14:paraId="7BA4ADFE" w14:textId="31E059BC" w:rsidR="00893F9B" w:rsidRPr="00403DE7" w:rsidRDefault="001A55FF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semester_year</w:t>
            </w:r>
          </w:p>
        </w:tc>
        <w:tc>
          <w:tcPr>
            <w:tcW w:w="2254" w:type="dxa"/>
          </w:tcPr>
          <w:p w14:paraId="77B3EAD2" w14:textId="16FB2EA6" w:rsidR="00893F9B" w:rsidRPr="00403DE7" w:rsidRDefault="001A55FF" w:rsidP="001A55FF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year_id</w:t>
            </w:r>
          </w:p>
        </w:tc>
      </w:tr>
    </w:tbl>
    <w:p w14:paraId="7D82D401" w14:textId="685A086E" w:rsidR="00893F9B" w:rsidRDefault="00893F9B" w:rsidP="00DC2CBE">
      <w:pPr>
        <w:pStyle w:val="BuletLista"/>
        <w:numPr>
          <w:ilvl w:val="0"/>
          <w:numId w:val="0"/>
        </w:num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682"/>
        <w:gridCol w:w="2254"/>
      </w:tblGrid>
      <w:tr w:rsidR="00893F9B" w:rsidRPr="00403DE7" w14:paraId="2A329778" w14:textId="77777777" w:rsidTr="006C602B">
        <w:trPr>
          <w:jc w:val="center"/>
        </w:trPr>
        <w:tc>
          <w:tcPr>
            <w:tcW w:w="4936" w:type="dxa"/>
            <w:gridSpan w:val="2"/>
            <w:shd w:val="clear" w:color="auto" w:fill="D9D9D9" w:themeFill="background1" w:themeFillShade="D9"/>
          </w:tcPr>
          <w:p w14:paraId="65EF58E8" w14:textId="7856A88E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 xml:space="preserve">Tabela: </w:t>
            </w:r>
            <w:r w:rsidR="001A55FF">
              <w:rPr>
                <w:lang w:val="sr-Latn-RS"/>
              </w:rPr>
              <w:t>course_enrollment</w:t>
            </w:r>
          </w:p>
        </w:tc>
      </w:tr>
      <w:tr w:rsidR="00893F9B" w:rsidRPr="00403DE7" w14:paraId="195D05EF" w14:textId="77777777" w:rsidTr="006C602B">
        <w:trPr>
          <w:jc w:val="center"/>
        </w:trPr>
        <w:tc>
          <w:tcPr>
            <w:tcW w:w="2682" w:type="dxa"/>
            <w:shd w:val="clear" w:color="auto" w:fill="D9D9D9" w:themeFill="background1" w:themeFillShade="D9"/>
          </w:tcPr>
          <w:p w14:paraId="71E9B29A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Naziv kolone</w:t>
            </w:r>
          </w:p>
        </w:tc>
        <w:tc>
          <w:tcPr>
            <w:tcW w:w="2254" w:type="dxa"/>
            <w:shd w:val="clear" w:color="auto" w:fill="D9D9D9" w:themeFill="background1" w:themeFillShade="D9"/>
          </w:tcPr>
          <w:p w14:paraId="2D75C03F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Tip</w:t>
            </w:r>
          </w:p>
        </w:tc>
      </w:tr>
      <w:tr w:rsidR="00893F9B" w:rsidRPr="00403DE7" w14:paraId="4199B442" w14:textId="77777777" w:rsidTr="006C602B">
        <w:trPr>
          <w:jc w:val="center"/>
        </w:trPr>
        <w:tc>
          <w:tcPr>
            <w:tcW w:w="2682" w:type="dxa"/>
          </w:tcPr>
          <w:p w14:paraId="20B95B85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d</w:t>
            </w:r>
          </w:p>
        </w:tc>
        <w:tc>
          <w:tcPr>
            <w:tcW w:w="2254" w:type="dxa"/>
          </w:tcPr>
          <w:p w14:paraId="01F8D1EA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bigint(20)</w:t>
            </w:r>
          </w:p>
        </w:tc>
      </w:tr>
      <w:tr w:rsidR="00893F9B" w:rsidRPr="00403DE7" w14:paraId="4784A2D2" w14:textId="77777777" w:rsidTr="006C602B">
        <w:trPr>
          <w:jc w:val="center"/>
        </w:trPr>
        <w:tc>
          <w:tcPr>
            <w:tcW w:w="2682" w:type="dxa"/>
          </w:tcPr>
          <w:p w14:paraId="40A50EF0" w14:textId="0E844D9B" w:rsidR="00893F9B" w:rsidRPr="00403DE7" w:rsidRDefault="001A55FF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total_points</w:t>
            </w:r>
          </w:p>
        </w:tc>
        <w:tc>
          <w:tcPr>
            <w:tcW w:w="2254" w:type="dxa"/>
          </w:tcPr>
          <w:p w14:paraId="173AD832" w14:textId="3E99FD98" w:rsidR="00893F9B" w:rsidRPr="00403DE7" w:rsidRDefault="001A55FF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decimal</w:t>
            </w:r>
          </w:p>
        </w:tc>
      </w:tr>
      <w:tr w:rsidR="00893F9B" w:rsidRPr="00403DE7" w14:paraId="3658295A" w14:textId="77777777" w:rsidTr="006C602B">
        <w:trPr>
          <w:jc w:val="center"/>
        </w:trPr>
        <w:tc>
          <w:tcPr>
            <w:tcW w:w="2682" w:type="dxa"/>
          </w:tcPr>
          <w:p w14:paraId="46673605" w14:textId="4B1EB7C6" w:rsidR="00893F9B" w:rsidRPr="00403DE7" w:rsidRDefault="001A55FF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grade</w:t>
            </w:r>
          </w:p>
        </w:tc>
        <w:tc>
          <w:tcPr>
            <w:tcW w:w="2254" w:type="dxa"/>
          </w:tcPr>
          <w:p w14:paraId="00902E98" w14:textId="0F364398" w:rsidR="00893F9B" w:rsidRPr="00403DE7" w:rsidRDefault="001A55FF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nt</w:t>
            </w:r>
          </w:p>
        </w:tc>
      </w:tr>
      <w:tr w:rsidR="00893F9B" w:rsidRPr="00403DE7" w14:paraId="0528576C" w14:textId="77777777" w:rsidTr="006C602B">
        <w:trPr>
          <w:jc w:val="center"/>
        </w:trPr>
        <w:tc>
          <w:tcPr>
            <w:tcW w:w="2682" w:type="dxa"/>
          </w:tcPr>
          <w:p w14:paraId="6F373B02" w14:textId="1A592D2B" w:rsidR="00893F9B" w:rsidRPr="00403DE7" w:rsidRDefault="001A55FF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completed</w:t>
            </w:r>
          </w:p>
        </w:tc>
        <w:tc>
          <w:tcPr>
            <w:tcW w:w="2254" w:type="dxa"/>
          </w:tcPr>
          <w:p w14:paraId="34DFB4D0" w14:textId="42A96178" w:rsidR="00893F9B" w:rsidRPr="00403DE7" w:rsidRDefault="001A55FF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boolean</w:t>
            </w:r>
          </w:p>
        </w:tc>
      </w:tr>
      <w:tr w:rsidR="00893F9B" w:rsidRPr="00403DE7" w14:paraId="1EA99206" w14:textId="77777777" w:rsidTr="006C602B">
        <w:trPr>
          <w:jc w:val="center"/>
        </w:trPr>
        <w:tc>
          <w:tcPr>
            <w:tcW w:w="2682" w:type="dxa"/>
          </w:tcPr>
          <w:p w14:paraId="77AE8520" w14:textId="3F37C5E1" w:rsidR="00893F9B" w:rsidRDefault="001A55FF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lastRenderedPageBreak/>
              <w:t>year_enrollment_id</w:t>
            </w:r>
          </w:p>
        </w:tc>
        <w:tc>
          <w:tcPr>
            <w:tcW w:w="2254" w:type="dxa"/>
          </w:tcPr>
          <w:p w14:paraId="7D3613FB" w14:textId="77777777" w:rsidR="00893F9B" w:rsidRDefault="00893F9B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bigint(20)</w:t>
            </w:r>
          </w:p>
        </w:tc>
      </w:tr>
      <w:tr w:rsidR="00893F9B" w:rsidRPr="00403DE7" w14:paraId="2A99BD94" w14:textId="77777777" w:rsidTr="006C602B">
        <w:trPr>
          <w:jc w:val="center"/>
        </w:trPr>
        <w:tc>
          <w:tcPr>
            <w:tcW w:w="4936" w:type="dxa"/>
            <w:gridSpan w:val="2"/>
            <w:shd w:val="clear" w:color="auto" w:fill="D9D9D9" w:themeFill="background1" w:themeFillShade="D9"/>
          </w:tcPr>
          <w:p w14:paraId="6A53C42C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Indeksi</w:t>
            </w:r>
          </w:p>
        </w:tc>
      </w:tr>
      <w:tr w:rsidR="00893F9B" w:rsidRPr="00403DE7" w14:paraId="5B22A0FF" w14:textId="77777777" w:rsidTr="006C602B">
        <w:trPr>
          <w:jc w:val="center"/>
        </w:trPr>
        <w:tc>
          <w:tcPr>
            <w:tcW w:w="2682" w:type="dxa"/>
            <w:shd w:val="clear" w:color="auto" w:fill="D9D9D9" w:themeFill="background1" w:themeFillShade="D9"/>
          </w:tcPr>
          <w:p w14:paraId="670A9853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Naziv indeksa</w:t>
            </w:r>
          </w:p>
        </w:tc>
        <w:tc>
          <w:tcPr>
            <w:tcW w:w="2254" w:type="dxa"/>
            <w:shd w:val="clear" w:color="auto" w:fill="D9D9D9" w:themeFill="background1" w:themeFillShade="D9"/>
          </w:tcPr>
          <w:p w14:paraId="1C82A5E2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Kolone</w:t>
            </w:r>
          </w:p>
        </w:tc>
      </w:tr>
      <w:tr w:rsidR="00893F9B" w:rsidRPr="00403DE7" w14:paraId="5EE09AD0" w14:textId="77777777" w:rsidTr="006C602B">
        <w:trPr>
          <w:jc w:val="center"/>
        </w:trPr>
        <w:tc>
          <w:tcPr>
            <w:tcW w:w="2682" w:type="dxa"/>
          </w:tcPr>
          <w:p w14:paraId="5A8744EE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PRIMARY</w:t>
            </w:r>
          </w:p>
        </w:tc>
        <w:tc>
          <w:tcPr>
            <w:tcW w:w="2254" w:type="dxa"/>
          </w:tcPr>
          <w:p w14:paraId="126C46B0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d</w:t>
            </w:r>
          </w:p>
        </w:tc>
      </w:tr>
      <w:tr w:rsidR="00893F9B" w:rsidRPr="00403DE7" w14:paraId="1616C769" w14:textId="77777777" w:rsidTr="006C602B">
        <w:trPr>
          <w:jc w:val="center"/>
        </w:trPr>
        <w:tc>
          <w:tcPr>
            <w:tcW w:w="2682" w:type="dxa"/>
          </w:tcPr>
          <w:p w14:paraId="69A00556" w14:textId="5C554252" w:rsidR="00893F9B" w:rsidRPr="00403DE7" w:rsidRDefault="00BD0F8E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course_enrollment_year</w:t>
            </w:r>
          </w:p>
        </w:tc>
        <w:tc>
          <w:tcPr>
            <w:tcW w:w="2254" w:type="dxa"/>
          </w:tcPr>
          <w:p w14:paraId="3AF9A409" w14:textId="702FF7B7" w:rsidR="00893F9B" w:rsidRPr="00403DE7" w:rsidRDefault="00BD0F8E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year_enrollment_id</w:t>
            </w:r>
          </w:p>
        </w:tc>
      </w:tr>
    </w:tbl>
    <w:p w14:paraId="61025061" w14:textId="2F76A3D0" w:rsidR="00893F9B" w:rsidRDefault="00893F9B" w:rsidP="00DC2CBE">
      <w:pPr>
        <w:pStyle w:val="BuletLista"/>
        <w:numPr>
          <w:ilvl w:val="0"/>
          <w:numId w:val="0"/>
        </w:num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682"/>
        <w:gridCol w:w="2254"/>
      </w:tblGrid>
      <w:tr w:rsidR="00893F9B" w:rsidRPr="00403DE7" w14:paraId="5D848116" w14:textId="77777777" w:rsidTr="006C602B">
        <w:trPr>
          <w:jc w:val="center"/>
        </w:trPr>
        <w:tc>
          <w:tcPr>
            <w:tcW w:w="4936" w:type="dxa"/>
            <w:gridSpan w:val="2"/>
            <w:shd w:val="clear" w:color="auto" w:fill="D9D9D9" w:themeFill="background1" w:themeFillShade="D9"/>
          </w:tcPr>
          <w:p w14:paraId="2A38BBAC" w14:textId="0B468E28" w:rsidR="00893F9B" w:rsidRPr="00403DE7" w:rsidRDefault="00893F9B" w:rsidP="00BD0F8E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 xml:space="preserve">Tabela: </w:t>
            </w:r>
            <w:r w:rsidR="00BD0F8E">
              <w:rPr>
                <w:lang w:val="sr-Latn-RS"/>
              </w:rPr>
              <w:t>school_year_enrollment</w:t>
            </w:r>
          </w:p>
        </w:tc>
      </w:tr>
      <w:tr w:rsidR="00893F9B" w:rsidRPr="00403DE7" w14:paraId="4C8259B2" w14:textId="77777777" w:rsidTr="006C602B">
        <w:trPr>
          <w:jc w:val="center"/>
        </w:trPr>
        <w:tc>
          <w:tcPr>
            <w:tcW w:w="2682" w:type="dxa"/>
            <w:shd w:val="clear" w:color="auto" w:fill="D9D9D9" w:themeFill="background1" w:themeFillShade="D9"/>
          </w:tcPr>
          <w:p w14:paraId="3F590D65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Naziv kolone</w:t>
            </w:r>
          </w:p>
        </w:tc>
        <w:tc>
          <w:tcPr>
            <w:tcW w:w="2254" w:type="dxa"/>
            <w:shd w:val="clear" w:color="auto" w:fill="D9D9D9" w:themeFill="background1" w:themeFillShade="D9"/>
          </w:tcPr>
          <w:p w14:paraId="5663C4D1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Tip</w:t>
            </w:r>
          </w:p>
        </w:tc>
      </w:tr>
      <w:tr w:rsidR="00893F9B" w:rsidRPr="00403DE7" w14:paraId="42F0DA01" w14:textId="77777777" w:rsidTr="006C602B">
        <w:trPr>
          <w:jc w:val="center"/>
        </w:trPr>
        <w:tc>
          <w:tcPr>
            <w:tcW w:w="2682" w:type="dxa"/>
          </w:tcPr>
          <w:p w14:paraId="3FB7DE5A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d</w:t>
            </w:r>
          </w:p>
        </w:tc>
        <w:tc>
          <w:tcPr>
            <w:tcW w:w="2254" w:type="dxa"/>
          </w:tcPr>
          <w:p w14:paraId="0BD9F0A0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bigint(20)</w:t>
            </w:r>
          </w:p>
        </w:tc>
      </w:tr>
      <w:tr w:rsidR="00893F9B" w:rsidRPr="00403DE7" w14:paraId="11A0D5E1" w14:textId="77777777" w:rsidTr="006C602B">
        <w:trPr>
          <w:jc w:val="center"/>
        </w:trPr>
        <w:tc>
          <w:tcPr>
            <w:tcW w:w="2682" w:type="dxa"/>
          </w:tcPr>
          <w:p w14:paraId="2CE834D4" w14:textId="64FBE4BC" w:rsidR="00893F9B" w:rsidRPr="00403DE7" w:rsidRDefault="00BD0F8E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average_grade</w:t>
            </w:r>
          </w:p>
        </w:tc>
        <w:tc>
          <w:tcPr>
            <w:tcW w:w="2254" w:type="dxa"/>
          </w:tcPr>
          <w:p w14:paraId="633F6209" w14:textId="29231DCC" w:rsidR="00893F9B" w:rsidRPr="00403DE7" w:rsidRDefault="00BD0F8E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decimal</w:t>
            </w:r>
          </w:p>
        </w:tc>
      </w:tr>
      <w:tr w:rsidR="00893F9B" w:rsidRPr="00403DE7" w14:paraId="2E83C4DF" w14:textId="77777777" w:rsidTr="006C602B">
        <w:trPr>
          <w:jc w:val="center"/>
        </w:trPr>
        <w:tc>
          <w:tcPr>
            <w:tcW w:w="2682" w:type="dxa"/>
          </w:tcPr>
          <w:p w14:paraId="6239CDB6" w14:textId="3EEAA153" w:rsidR="00893F9B" w:rsidRPr="00403DE7" w:rsidRDefault="00BD0F8E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espb_points_declared</w:t>
            </w:r>
          </w:p>
        </w:tc>
        <w:tc>
          <w:tcPr>
            <w:tcW w:w="2254" w:type="dxa"/>
          </w:tcPr>
          <w:p w14:paraId="5E95A910" w14:textId="5C69B51A" w:rsidR="00893F9B" w:rsidRPr="00403DE7" w:rsidRDefault="00BD0F8E" w:rsidP="00BD0F8E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nt</w:t>
            </w:r>
          </w:p>
        </w:tc>
      </w:tr>
      <w:tr w:rsidR="00893F9B" w:rsidRPr="00403DE7" w14:paraId="2B35A20E" w14:textId="77777777" w:rsidTr="006C602B">
        <w:trPr>
          <w:jc w:val="center"/>
        </w:trPr>
        <w:tc>
          <w:tcPr>
            <w:tcW w:w="2682" w:type="dxa"/>
          </w:tcPr>
          <w:p w14:paraId="102474BC" w14:textId="4642BCF9" w:rsidR="00893F9B" w:rsidRPr="00403DE7" w:rsidRDefault="00BD0F8E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espb_points_attained</w:t>
            </w:r>
          </w:p>
        </w:tc>
        <w:tc>
          <w:tcPr>
            <w:tcW w:w="2254" w:type="dxa"/>
          </w:tcPr>
          <w:p w14:paraId="619EFBFA" w14:textId="00298A22" w:rsidR="00893F9B" w:rsidRPr="00403DE7" w:rsidRDefault="00BD0F8E" w:rsidP="00BD0F8E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nt</w:t>
            </w:r>
          </w:p>
        </w:tc>
      </w:tr>
      <w:tr w:rsidR="00893F9B" w:rsidRPr="00403DE7" w14:paraId="08138EF9" w14:textId="77777777" w:rsidTr="006C602B">
        <w:trPr>
          <w:jc w:val="center"/>
        </w:trPr>
        <w:tc>
          <w:tcPr>
            <w:tcW w:w="2682" w:type="dxa"/>
          </w:tcPr>
          <w:p w14:paraId="4396ACB5" w14:textId="1EECFA5B" w:rsidR="00893F9B" w:rsidRDefault="00BD0F8E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student_id</w:t>
            </w:r>
          </w:p>
        </w:tc>
        <w:tc>
          <w:tcPr>
            <w:tcW w:w="2254" w:type="dxa"/>
          </w:tcPr>
          <w:p w14:paraId="066C6962" w14:textId="77777777" w:rsidR="00893F9B" w:rsidRDefault="00893F9B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bigint(20)</w:t>
            </w:r>
          </w:p>
        </w:tc>
      </w:tr>
      <w:tr w:rsidR="00BD0F8E" w:rsidRPr="00403DE7" w14:paraId="1E34A052" w14:textId="77777777" w:rsidTr="006C602B">
        <w:trPr>
          <w:jc w:val="center"/>
        </w:trPr>
        <w:tc>
          <w:tcPr>
            <w:tcW w:w="2682" w:type="dxa"/>
          </w:tcPr>
          <w:p w14:paraId="34B13ABF" w14:textId="5C38553D" w:rsidR="00BD0F8E" w:rsidRDefault="00BD0F8E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year_id</w:t>
            </w:r>
          </w:p>
        </w:tc>
        <w:tc>
          <w:tcPr>
            <w:tcW w:w="2254" w:type="dxa"/>
          </w:tcPr>
          <w:p w14:paraId="0E278C0E" w14:textId="78C54121" w:rsidR="00BD0F8E" w:rsidRDefault="00BD0F8E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bigint(20)</w:t>
            </w:r>
          </w:p>
        </w:tc>
      </w:tr>
      <w:tr w:rsidR="00893F9B" w:rsidRPr="00403DE7" w14:paraId="24DB3685" w14:textId="77777777" w:rsidTr="006C602B">
        <w:trPr>
          <w:jc w:val="center"/>
        </w:trPr>
        <w:tc>
          <w:tcPr>
            <w:tcW w:w="4936" w:type="dxa"/>
            <w:gridSpan w:val="2"/>
            <w:shd w:val="clear" w:color="auto" w:fill="D9D9D9" w:themeFill="background1" w:themeFillShade="D9"/>
          </w:tcPr>
          <w:p w14:paraId="7160AD09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Indeksi</w:t>
            </w:r>
          </w:p>
        </w:tc>
      </w:tr>
      <w:tr w:rsidR="00893F9B" w:rsidRPr="00403DE7" w14:paraId="33FE14CE" w14:textId="77777777" w:rsidTr="006C602B">
        <w:trPr>
          <w:jc w:val="center"/>
        </w:trPr>
        <w:tc>
          <w:tcPr>
            <w:tcW w:w="2682" w:type="dxa"/>
            <w:shd w:val="clear" w:color="auto" w:fill="D9D9D9" w:themeFill="background1" w:themeFillShade="D9"/>
          </w:tcPr>
          <w:p w14:paraId="08C756B9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Naziv indeksa</w:t>
            </w:r>
          </w:p>
        </w:tc>
        <w:tc>
          <w:tcPr>
            <w:tcW w:w="2254" w:type="dxa"/>
            <w:shd w:val="clear" w:color="auto" w:fill="D9D9D9" w:themeFill="background1" w:themeFillShade="D9"/>
          </w:tcPr>
          <w:p w14:paraId="6256B8D8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Kolone</w:t>
            </w:r>
          </w:p>
        </w:tc>
      </w:tr>
      <w:tr w:rsidR="00893F9B" w:rsidRPr="00403DE7" w14:paraId="41E1114F" w14:textId="77777777" w:rsidTr="006C602B">
        <w:trPr>
          <w:jc w:val="center"/>
        </w:trPr>
        <w:tc>
          <w:tcPr>
            <w:tcW w:w="2682" w:type="dxa"/>
          </w:tcPr>
          <w:p w14:paraId="3570F09D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 w:rsidRPr="00403DE7">
              <w:rPr>
                <w:lang w:val="sr-Latn-RS"/>
              </w:rPr>
              <w:t>PRIMARY</w:t>
            </w:r>
          </w:p>
        </w:tc>
        <w:tc>
          <w:tcPr>
            <w:tcW w:w="2254" w:type="dxa"/>
          </w:tcPr>
          <w:p w14:paraId="48CB7F57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id</w:t>
            </w:r>
          </w:p>
        </w:tc>
      </w:tr>
      <w:tr w:rsidR="00893F9B" w:rsidRPr="00403DE7" w14:paraId="72CAD960" w14:textId="77777777" w:rsidTr="006C602B">
        <w:trPr>
          <w:jc w:val="center"/>
        </w:trPr>
        <w:tc>
          <w:tcPr>
            <w:tcW w:w="2682" w:type="dxa"/>
          </w:tcPr>
          <w:p w14:paraId="7261E255" w14:textId="381D7EEF" w:rsidR="00893F9B" w:rsidRPr="00403DE7" w:rsidRDefault="00BD0F8E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year_enrollment_student</w:t>
            </w:r>
          </w:p>
        </w:tc>
        <w:tc>
          <w:tcPr>
            <w:tcW w:w="2254" w:type="dxa"/>
          </w:tcPr>
          <w:p w14:paraId="3034C087" w14:textId="77777777" w:rsidR="00893F9B" w:rsidRPr="00403DE7" w:rsidRDefault="00893F9B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student_id</w:t>
            </w:r>
          </w:p>
        </w:tc>
      </w:tr>
      <w:tr w:rsidR="00BD0F8E" w:rsidRPr="00403DE7" w14:paraId="4FD86116" w14:textId="77777777" w:rsidTr="006C602B">
        <w:trPr>
          <w:jc w:val="center"/>
        </w:trPr>
        <w:tc>
          <w:tcPr>
            <w:tcW w:w="2682" w:type="dxa"/>
          </w:tcPr>
          <w:p w14:paraId="24B36327" w14:textId="74FCBD39" w:rsidR="00BD0F8E" w:rsidRDefault="00BD0F8E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year_enrollment_year</w:t>
            </w:r>
          </w:p>
        </w:tc>
        <w:tc>
          <w:tcPr>
            <w:tcW w:w="2254" w:type="dxa"/>
          </w:tcPr>
          <w:p w14:paraId="10EF8545" w14:textId="576E3078" w:rsidR="00BD0F8E" w:rsidRDefault="00BD0F8E" w:rsidP="006C602B">
            <w:pPr>
              <w:pStyle w:val="NormalTable"/>
              <w:rPr>
                <w:lang w:val="sr-Latn-RS"/>
              </w:rPr>
            </w:pPr>
            <w:r>
              <w:rPr>
                <w:lang w:val="sr-Latn-RS"/>
              </w:rPr>
              <w:t>year_id</w:t>
            </w:r>
          </w:p>
        </w:tc>
      </w:tr>
    </w:tbl>
    <w:p w14:paraId="75772ED6" w14:textId="77777777" w:rsidR="00893F9B" w:rsidRDefault="00893F9B" w:rsidP="00DC2CBE">
      <w:pPr>
        <w:pStyle w:val="BuletLista"/>
        <w:numPr>
          <w:ilvl w:val="0"/>
          <w:numId w:val="0"/>
        </w:numPr>
      </w:pPr>
    </w:p>
    <w:p w14:paraId="061A3882" w14:textId="74DE128C" w:rsidR="00241CBD" w:rsidRDefault="00241CBD">
      <w:pPr>
        <w:spacing w:before="0" w:after="160" w:line="259" w:lineRule="auto"/>
        <w:jc w:val="left"/>
        <w:rPr>
          <w:rFonts w:eastAsia="Times New Roman"/>
          <w:lang w:val="sr-Cyrl-RS"/>
        </w:rPr>
      </w:pPr>
      <w:r>
        <w:br w:type="page"/>
      </w:r>
    </w:p>
    <w:p w14:paraId="53834F1A" w14:textId="4AF9C558" w:rsidR="00A31FA1" w:rsidRDefault="00CE18C3" w:rsidP="00CE18C3">
      <w:pPr>
        <w:pStyle w:val="Heading1"/>
        <w:rPr>
          <w:lang w:val="sr-Cyrl-RS"/>
        </w:rPr>
      </w:pPr>
      <w:bookmarkStart w:id="20" w:name="_Toc506709276"/>
      <w:r>
        <w:rPr>
          <w:lang w:val="sr-Cyrl-RS"/>
        </w:rPr>
        <w:lastRenderedPageBreak/>
        <w:t>Имплементација</w:t>
      </w:r>
      <w:bookmarkEnd w:id="20"/>
    </w:p>
    <w:p w14:paraId="1D74C92A" w14:textId="01B46A61" w:rsidR="005B018A" w:rsidRDefault="005B018A" w:rsidP="00CE18C3">
      <w:pPr>
        <w:rPr>
          <w:lang w:val="sr-Cyrl-RS"/>
        </w:rPr>
      </w:pPr>
      <w:r>
        <w:rPr>
          <w:lang w:val="sr-Cyrl-RS"/>
        </w:rPr>
        <w:t>Софтверски систем је развијен коришћењем бројних технологија.</w:t>
      </w:r>
    </w:p>
    <w:p w14:paraId="0161C862" w14:textId="2A5BC71A" w:rsidR="005B018A" w:rsidRDefault="005B018A" w:rsidP="00CE18C3">
      <w:pPr>
        <w:rPr>
          <w:lang w:val="sr-Cyrl-RS"/>
        </w:rPr>
      </w:pPr>
      <w:r>
        <w:rPr>
          <w:lang w:val="sr-Cyrl-RS"/>
        </w:rPr>
        <w:t>Серверска страна:</w:t>
      </w:r>
    </w:p>
    <w:p w14:paraId="70B20B20" w14:textId="08B53757" w:rsidR="005B018A" w:rsidRDefault="005B018A" w:rsidP="005B018A">
      <w:pPr>
        <w:pStyle w:val="BuletLista"/>
      </w:pPr>
      <w:r>
        <w:t>Програмски језик Јава</w:t>
      </w:r>
    </w:p>
    <w:p w14:paraId="2B18AA25" w14:textId="27AEA118" w:rsidR="005B018A" w:rsidRDefault="005B018A" w:rsidP="005B018A">
      <w:pPr>
        <w:pStyle w:val="BuletLista"/>
      </w:pPr>
      <w:r>
        <w:rPr>
          <w:lang w:val="en-US"/>
        </w:rPr>
        <w:t>JPA/Hibernate – ORM</w:t>
      </w:r>
      <w:r>
        <w:t xml:space="preserve"> библиотека</w:t>
      </w:r>
    </w:p>
    <w:p w14:paraId="506FF136" w14:textId="2E3FDB2E" w:rsidR="005B018A" w:rsidRDefault="005B018A" w:rsidP="00292D95">
      <w:pPr>
        <w:pStyle w:val="BuletLista"/>
      </w:pPr>
      <w:r>
        <w:rPr>
          <w:lang w:val="en-US"/>
        </w:rPr>
        <w:t>Spring</w:t>
      </w:r>
      <w:r w:rsidRPr="006C5AA7">
        <w:t xml:space="preserve"> библиотеке </w:t>
      </w:r>
      <w:r>
        <w:rPr>
          <w:lang w:val="en-US"/>
        </w:rPr>
        <w:t xml:space="preserve">– </w:t>
      </w:r>
      <w:r>
        <w:t xml:space="preserve">обезбеђују лаку комуникацију са базом, трансакције, лако примање и одговарање на </w:t>
      </w:r>
      <w:r>
        <w:rPr>
          <w:lang w:val="en-US"/>
        </w:rPr>
        <w:t>HTTP</w:t>
      </w:r>
      <w:r>
        <w:t xml:space="preserve"> захтеве</w:t>
      </w:r>
      <w:r>
        <w:rPr>
          <w:lang w:val="en-US"/>
        </w:rPr>
        <w:t>,</w:t>
      </w:r>
      <w:r>
        <w:t xml:space="preserve"> имплементирају протоколе за ком</w:t>
      </w:r>
      <w:r w:rsidR="00292D95">
        <w:t>уникацију са друштвеним мрежама</w:t>
      </w:r>
    </w:p>
    <w:p w14:paraId="62432B78" w14:textId="0AB1A015" w:rsidR="0016224B" w:rsidRDefault="0016224B" w:rsidP="005B018A">
      <w:pPr>
        <w:pStyle w:val="BuletLista"/>
      </w:pPr>
      <w:r>
        <w:rPr>
          <w:lang w:val="en-US"/>
        </w:rPr>
        <w:t xml:space="preserve">Swagger – </w:t>
      </w:r>
      <w:r>
        <w:t xml:space="preserve">библиотека за подршку документовању </w:t>
      </w:r>
      <w:r>
        <w:rPr>
          <w:lang w:val="en-US"/>
        </w:rPr>
        <w:t>REST API</w:t>
      </w:r>
      <w:r>
        <w:t xml:space="preserve">-ја (са </w:t>
      </w:r>
      <w:r>
        <w:rPr>
          <w:lang w:val="en-US"/>
        </w:rPr>
        <w:t>plugin</w:t>
      </w:r>
      <w:r>
        <w:rPr>
          <w:lang w:val="sr-Latn-RS"/>
        </w:rPr>
        <w:t>-</w:t>
      </w:r>
      <w:r>
        <w:t>ом који док</w:t>
      </w:r>
      <w:r w:rsidR="006C5AA7">
        <w:t>у</w:t>
      </w:r>
      <w:r>
        <w:t xml:space="preserve">ментује </w:t>
      </w:r>
      <w:r>
        <w:rPr>
          <w:lang w:val="en-US"/>
        </w:rPr>
        <w:t>API</w:t>
      </w:r>
      <w:r>
        <w:t xml:space="preserve">-је имплементиране путем </w:t>
      </w:r>
      <w:r>
        <w:rPr>
          <w:lang w:val="en-US"/>
        </w:rPr>
        <w:t>Spring</w:t>
      </w:r>
      <w:r>
        <w:t>-а</w:t>
      </w:r>
      <w:r w:rsidR="006C5AA7">
        <w:t xml:space="preserve"> и алатом за генерисање документације свих </w:t>
      </w:r>
      <w:r w:rsidR="006C5AA7">
        <w:rPr>
          <w:lang w:val="en-US"/>
        </w:rPr>
        <w:t>REST API</w:t>
      </w:r>
      <w:r w:rsidR="006C5AA7">
        <w:t xml:space="preserve">-ја апликације у виду једног </w:t>
      </w:r>
      <w:r w:rsidR="006C5AA7">
        <w:rPr>
          <w:lang w:val="en-US"/>
        </w:rPr>
        <w:t>HTML</w:t>
      </w:r>
      <w:r w:rsidR="006C5AA7">
        <w:t xml:space="preserve"> фајла</w:t>
      </w:r>
      <w:r>
        <w:t>)</w:t>
      </w:r>
    </w:p>
    <w:p w14:paraId="5B56FE0C" w14:textId="75BC112F" w:rsidR="00292D95" w:rsidRDefault="00292D95" w:rsidP="005B018A">
      <w:pPr>
        <w:pStyle w:val="BuletLista"/>
      </w:pPr>
      <w:r>
        <w:rPr>
          <w:lang w:val="en-US"/>
        </w:rPr>
        <w:t>Liquibase</w:t>
      </w:r>
      <w:r>
        <w:t xml:space="preserve"> – библиотека за аутоматско ажурирање структуре базе података приликом стартовања апликације.</w:t>
      </w:r>
    </w:p>
    <w:p w14:paraId="478443E6" w14:textId="7B573232" w:rsidR="0016224B" w:rsidRDefault="0016224B" w:rsidP="0016224B">
      <w:pPr>
        <w:rPr>
          <w:lang w:val="sr-Cyrl-RS"/>
        </w:rPr>
      </w:pPr>
      <w:r>
        <w:rPr>
          <w:lang w:val="sr-Cyrl-RS"/>
        </w:rPr>
        <w:t>Клијентска страна:</w:t>
      </w:r>
    </w:p>
    <w:p w14:paraId="5CFDACE7" w14:textId="1EFD61C3" w:rsidR="0016224B" w:rsidRPr="0016224B" w:rsidRDefault="0016224B" w:rsidP="0016224B">
      <w:pPr>
        <w:pStyle w:val="BuletLista"/>
      </w:pPr>
      <w:r>
        <w:t xml:space="preserve">Програмски језик </w:t>
      </w:r>
      <w:r>
        <w:rPr>
          <w:lang w:val="en-US"/>
        </w:rPr>
        <w:t>TypeScript</w:t>
      </w:r>
      <w:r>
        <w:t xml:space="preserve"> – надградња над </w:t>
      </w:r>
      <w:r>
        <w:rPr>
          <w:lang w:val="en-US"/>
        </w:rPr>
        <w:t>JavaScript</w:t>
      </w:r>
      <w:r>
        <w:t>-ом која доноси објектно оријентисано програмирање засновано на класама и декларисање типова података у коду.</w:t>
      </w:r>
    </w:p>
    <w:p w14:paraId="5B2D9449" w14:textId="5E437964" w:rsidR="0016224B" w:rsidRDefault="0016224B" w:rsidP="0016224B">
      <w:pPr>
        <w:pStyle w:val="BuletLista"/>
      </w:pPr>
      <w:r>
        <w:rPr>
          <w:lang w:val="en-US"/>
        </w:rPr>
        <w:t xml:space="preserve">Angular 5 – </w:t>
      </w:r>
      <w:r>
        <w:t xml:space="preserve">свеобухватан </w:t>
      </w:r>
      <w:r>
        <w:rPr>
          <w:lang w:val="en-US"/>
        </w:rPr>
        <w:t>framework</w:t>
      </w:r>
      <w:r>
        <w:t xml:space="preserve"> за писање клијентске стране модерних веб апликација које се заснивају на комуникацији са сервером искључиво преко </w:t>
      </w:r>
      <w:r>
        <w:rPr>
          <w:lang w:val="en-US"/>
        </w:rPr>
        <w:t>AJAX</w:t>
      </w:r>
      <w:r>
        <w:t>-а.</w:t>
      </w:r>
    </w:p>
    <w:p w14:paraId="4C329137" w14:textId="6EE312D7" w:rsidR="00CE18C3" w:rsidRDefault="0016224B" w:rsidP="00CE18C3">
      <w:pPr>
        <w:pStyle w:val="BuletLista"/>
      </w:pPr>
      <w:r>
        <w:rPr>
          <w:lang w:val="en-US"/>
        </w:rPr>
        <w:t>Bootstrap</w:t>
      </w:r>
      <w:r>
        <w:t xml:space="preserve"> – </w:t>
      </w:r>
      <w:r>
        <w:rPr>
          <w:lang w:val="en-US"/>
        </w:rPr>
        <w:t>CSS framework</w:t>
      </w:r>
      <w:r>
        <w:t xml:space="preserve"> за</w:t>
      </w:r>
      <w:r w:rsidR="00241CBD">
        <w:t xml:space="preserve"> добар</w:t>
      </w:r>
      <w:r>
        <w:t xml:space="preserve"> изглед сајта.</w:t>
      </w:r>
    </w:p>
    <w:p w14:paraId="10222602" w14:textId="3BB83798" w:rsidR="0016224B" w:rsidRPr="0016224B" w:rsidRDefault="0016224B" w:rsidP="00CE18C3">
      <w:pPr>
        <w:pStyle w:val="BuletLista"/>
      </w:pPr>
      <w:r>
        <w:rPr>
          <w:lang w:val="en-US"/>
        </w:rPr>
        <w:t>Webpack</w:t>
      </w:r>
      <w:r>
        <w:t xml:space="preserve"> – </w:t>
      </w:r>
      <w:r w:rsidR="00241CBD">
        <w:t xml:space="preserve">обезбеђује сажимање свих </w:t>
      </w:r>
      <w:r w:rsidR="00241CBD">
        <w:rPr>
          <w:lang w:val="sr-Latn-RS"/>
        </w:rPr>
        <w:t>TypeScript</w:t>
      </w:r>
      <w:r w:rsidR="00241CBD">
        <w:t xml:space="preserve"> фајлова, као и свих </w:t>
      </w:r>
      <w:r w:rsidR="00241CBD">
        <w:rPr>
          <w:lang w:val="en-US"/>
        </w:rPr>
        <w:t>HTML</w:t>
      </w:r>
      <w:r w:rsidR="00241CBD">
        <w:t xml:space="preserve"> фајлова у пројекту у један </w:t>
      </w:r>
      <w:r w:rsidR="00241CBD">
        <w:rPr>
          <w:lang w:val="en-US"/>
        </w:rPr>
        <w:t>JS</w:t>
      </w:r>
      <w:r w:rsidR="00241CBD">
        <w:t xml:space="preserve"> фајл који се само једном скида са сервера кад се апликација први пут отвори у једном табу браузера.</w:t>
      </w:r>
    </w:p>
    <w:p w14:paraId="583E2D5E" w14:textId="2FFED348" w:rsidR="00241CBD" w:rsidRDefault="00241CBD" w:rsidP="00241CBD"/>
    <w:p w14:paraId="5DFC2D52" w14:textId="5D9F0052" w:rsidR="001B7F8C" w:rsidRDefault="001B7F8C" w:rsidP="001B7F8C">
      <w:pPr>
        <w:pStyle w:val="Heading2"/>
        <w:rPr>
          <w:lang w:val="sr-Cyrl-RS"/>
        </w:rPr>
      </w:pPr>
      <w:bookmarkStart w:id="21" w:name="_Toc506709277"/>
      <w:r>
        <w:rPr>
          <w:lang w:val="sr-Cyrl-RS"/>
        </w:rPr>
        <w:t>Приказ кода – сервер</w:t>
      </w:r>
      <w:bookmarkEnd w:id="21"/>
    </w:p>
    <w:p w14:paraId="37DC383C" w14:textId="46D799C8" w:rsidR="008F5A3B" w:rsidRPr="008F5A3B" w:rsidRDefault="008F5A3B" w:rsidP="008F5A3B">
      <w:pPr>
        <w:pStyle w:val="Heading3"/>
        <w:rPr>
          <w:lang w:val="sr-Cyrl-RS"/>
        </w:rPr>
      </w:pPr>
      <w:bookmarkStart w:id="22" w:name="_Toc506709278"/>
      <w:r>
        <w:t>JPA/Hibernate</w:t>
      </w:r>
      <w:bookmarkEnd w:id="22"/>
    </w:p>
    <w:p w14:paraId="49CFC6D7" w14:textId="45CD9B8F" w:rsidR="00D80FCE" w:rsidRPr="00801BD2" w:rsidRDefault="00801BD2" w:rsidP="008F5A3B">
      <w:pPr>
        <w:rPr>
          <w:lang w:val="sr-Cyrl-RS"/>
        </w:rPr>
      </w:pPr>
      <w:r>
        <w:rPr>
          <w:lang w:val="sr-Cyrl-RS"/>
        </w:rPr>
        <w:t xml:space="preserve">Класе доменског модела се везују за релационе табеле преко </w:t>
      </w:r>
      <w:r>
        <w:t>JPA</w:t>
      </w:r>
      <w:r>
        <w:rPr>
          <w:lang w:val="sr-Latn-RS"/>
        </w:rPr>
        <w:t xml:space="preserve"> </w:t>
      </w:r>
      <w:r>
        <w:rPr>
          <w:lang w:val="sr-Cyrl-RS"/>
        </w:rPr>
        <w:t xml:space="preserve">анотација. Пример доменске класе за предлог објаве за </w:t>
      </w:r>
      <w:r>
        <w:t>Facebook</w:t>
      </w:r>
      <w:r w:rsidR="00D80FCE">
        <w:rPr>
          <w:lang w:val="sr-Cyrl-RS"/>
        </w:rPr>
        <w:t xml:space="preserve"> (гетер и сетер методе изостављене)</w:t>
      </w:r>
      <w:r>
        <w:rPr>
          <w:lang w:val="sr-Cyrl-RS"/>
        </w:rPr>
        <w:t>.</w:t>
      </w:r>
    </w:p>
    <w:p w14:paraId="1239DC9C" w14:textId="77777777" w:rsidR="00801BD2" w:rsidRPr="00801BD2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D6F05"/>
          <w:sz w:val="20"/>
          <w:szCs w:val="26"/>
          <w:lang w:val="sr-Latn-RS"/>
        </w:rPr>
      </w:pPr>
      <w:r w:rsidRPr="00801BD2">
        <w:rPr>
          <w:rFonts w:ascii="Consolas" w:eastAsiaTheme="minorHAnsi" w:hAnsi="Consolas" w:cs="Consolas"/>
          <w:color w:val="6D6F05"/>
          <w:sz w:val="20"/>
          <w:szCs w:val="26"/>
          <w:lang w:val="sr-Latn-RS"/>
        </w:rPr>
        <w:t>@Entity</w:t>
      </w:r>
    </w:p>
    <w:p w14:paraId="7BD490EC" w14:textId="4DF4CDE2" w:rsidR="00801BD2" w:rsidRPr="00801BD2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  <w:r w:rsidRPr="00801BD2">
        <w:rPr>
          <w:rFonts w:ascii="Consolas" w:eastAsiaTheme="minorHAnsi" w:hAnsi="Consolas" w:cs="Consolas"/>
          <w:color w:val="6D6F05"/>
          <w:sz w:val="20"/>
          <w:szCs w:val="26"/>
          <w:lang w:val="sr-Latn-RS"/>
        </w:rPr>
        <w:t>@Table</w:t>
      </w: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(name = </w:t>
      </w:r>
      <w:r w:rsidRPr="00801BD2">
        <w:rPr>
          <w:rFonts w:ascii="Consolas" w:eastAsiaTheme="minorHAnsi" w:hAnsi="Consolas" w:cs="Consolas"/>
          <w:color w:val="6B0103"/>
          <w:sz w:val="20"/>
          <w:szCs w:val="26"/>
          <w:lang w:val="sr-Latn-RS"/>
        </w:rPr>
        <w:t>"facebook_post_proposal"</w:t>
      </w: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)</w:t>
      </w:r>
    </w:p>
    <w:p w14:paraId="24C8B415" w14:textId="77777777" w:rsidR="00801BD2" w:rsidRPr="00801BD2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  <w:r w:rsidRPr="00801BD2">
        <w:rPr>
          <w:rFonts w:ascii="Consolas" w:eastAsiaTheme="minorHAnsi" w:hAnsi="Consolas" w:cs="Consolas"/>
          <w:color w:val="0000FE"/>
          <w:sz w:val="20"/>
          <w:szCs w:val="26"/>
          <w:lang w:val="sr-Latn-RS"/>
        </w:rPr>
        <w:t xml:space="preserve">public class </w:t>
      </w:r>
      <w:r w:rsidRPr="00801BD2">
        <w:rPr>
          <w:rFonts w:ascii="Consolas" w:eastAsiaTheme="minorHAnsi" w:hAnsi="Consolas" w:cs="Consolas"/>
          <w:color w:val="11868A"/>
          <w:sz w:val="20"/>
          <w:szCs w:val="26"/>
          <w:lang w:val="sr-Latn-RS"/>
        </w:rPr>
        <w:t xml:space="preserve">FacebookPostProposal </w:t>
      </w:r>
      <w:r w:rsidRPr="00801BD2">
        <w:rPr>
          <w:rFonts w:ascii="Consolas" w:eastAsiaTheme="minorHAnsi" w:hAnsi="Consolas" w:cs="Consolas"/>
          <w:color w:val="0000FE"/>
          <w:sz w:val="20"/>
          <w:szCs w:val="26"/>
          <w:lang w:val="sr-Latn-RS"/>
        </w:rPr>
        <w:t xml:space="preserve">extends </w:t>
      </w:r>
      <w:r w:rsidRPr="00801BD2">
        <w:rPr>
          <w:rFonts w:ascii="Consolas" w:eastAsiaTheme="minorHAnsi" w:hAnsi="Consolas" w:cs="Consolas"/>
          <w:color w:val="11868A"/>
          <w:sz w:val="20"/>
          <w:szCs w:val="26"/>
          <w:lang w:val="sr-Latn-RS"/>
        </w:rPr>
        <w:t xml:space="preserve">AbstractEntity </w:t>
      </w: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{</w:t>
      </w:r>
    </w:p>
    <w:p w14:paraId="42B15754" w14:textId="77777777" w:rsidR="00801BD2" w:rsidRPr="00801BD2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</w:p>
    <w:p w14:paraId="28701938" w14:textId="77777777" w:rsidR="00801BD2" w:rsidRPr="00801BD2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D6F05"/>
          <w:sz w:val="20"/>
          <w:szCs w:val="26"/>
          <w:lang w:val="sr-Latn-RS"/>
        </w:rPr>
      </w:pP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    </w:t>
      </w:r>
      <w:r w:rsidRPr="00801BD2">
        <w:rPr>
          <w:rFonts w:ascii="Consolas" w:eastAsiaTheme="minorHAnsi" w:hAnsi="Consolas" w:cs="Consolas"/>
          <w:color w:val="6D6F05"/>
          <w:sz w:val="20"/>
          <w:szCs w:val="26"/>
          <w:lang w:val="sr-Latn-RS"/>
        </w:rPr>
        <w:t>@NotNull</w:t>
      </w:r>
    </w:p>
    <w:p w14:paraId="6F843BCD" w14:textId="77777777" w:rsidR="00801BD2" w:rsidRPr="00801BD2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  <w:r w:rsidRPr="00801BD2">
        <w:rPr>
          <w:rFonts w:ascii="Consolas" w:eastAsiaTheme="minorHAnsi" w:hAnsi="Consolas" w:cs="Consolas"/>
          <w:color w:val="6D6F05"/>
          <w:sz w:val="20"/>
          <w:szCs w:val="26"/>
          <w:lang w:val="sr-Latn-RS"/>
        </w:rPr>
        <w:t xml:space="preserve">    @Enumerated</w:t>
      </w: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(</w:t>
      </w:r>
      <w:r w:rsidRPr="00801BD2">
        <w:rPr>
          <w:rFonts w:ascii="Consolas" w:eastAsiaTheme="minorHAnsi" w:hAnsi="Consolas" w:cs="Consolas"/>
          <w:color w:val="9A5805"/>
          <w:sz w:val="20"/>
          <w:szCs w:val="26"/>
          <w:lang w:val="sr-Latn-RS"/>
        </w:rPr>
        <w:t>EnumType</w:t>
      </w: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.</w:t>
      </w:r>
      <w:r w:rsidRPr="00801BD2">
        <w:rPr>
          <w:rFonts w:ascii="Consolas" w:eastAsiaTheme="minorHAnsi" w:hAnsi="Consolas" w:cs="Consolas"/>
          <w:b/>
          <w:bCs/>
          <w:i/>
          <w:iCs/>
          <w:color w:val="520067"/>
          <w:sz w:val="20"/>
          <w:szCs w:val="26"/>
          <w:lang w:val="sr-Latn-RS"/>
        </w:rPr>
        <w:t>STRING</w:t>
      </w: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)</w:t>
      </w:r>
    </w:p>
    <w:p w14:paraId="3EF72C19" w14:textId="77777777" w:rsidR="00801BD2" w:rsidRPr="00801BD2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    </w:t>
      </w:r>
      <w:r w:rsidRPr="00801BD2">
        <w:rPr>
          <w:rFonts w:ascii="Consolas" w:eastAsiaTheme="minorHAnsi" w:hAnsi="Consolas" w:cs="Consolas"/>
          <w:color w:val="6D6F05"/>
          <w:sz w:val="20"/>
          <w:szCs w:val="26"/>
          <w:lang w:val="sr-Latn-RS"/>
        </w:rPr>
        <w:t>@Column</w:t>
      </w: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(name = </w:t>
      </w:r>
      <w:r w:rsidRPr="00801BD2">
        <w:rPr>
          <w:rFonts w:ascii="Consolas" w:eastAsiaTheme="minorHAnsi" w:hAnsi="Consolas" w:cs="Consolas"/>
          <w:color w:val="6B0103"/>
          <w:sz w:val="20"/>
          <w:szCs w:val="26"/>
          <w:lang w:val="sr-Latn-RS"/>
        </w:rPr>
        <w:t>"kind"</w:t>
      </w: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, nullable = </w:t>
      </w:r>
      <w:r w:rsidRPr="00801BD2">
        <w:rPr>
          <w:rFonts w:ascii="Consolas" w:eastAsiaTheme="minorHAnsi" w:hAnsi="Consolas" w:cs="Consolas"/>
          <w:color w:val="0000FE"/>
          <w:sz w:val="20"/>
          <w:szCs w:val="26"/>
          <w:lang w:val="sr-Latn-RS"/>
        </w:rPr>
        <w:t>false</w:t>
      </w: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)</w:t>
      </w:r>
    </w:p>
    <w:p w14:paraId="2B63820A" w14:textId="77777777" w:rsidR="00801BD2" w:rsidRPr="00801BD2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    </w:t>
      </w:r>
      <w:r w:rsidRPr="00801BD2">
        <w:rPr>
          <w:rFonts w:ascii="Consolas" w:eastAsiaTheme="minorHAnsi" w:hAnsi="Consolas" w:cs="Consolas"/>
          <w:color w:val="0000FE"/>
          <w:sz w:val="20"/>
          <w:szCs w:val="26"/>
          <w:lang w:val="sr-Latn-RS"/>
        </w:rPr>
        <w:t xml:space="preserve">private </w:t>
      </w:r>
      <w:r w:rsidRPr="00801BD2">
        <w:rPr>
          <w:rFonts w:ascii="Consolas" w:eastAsiaTheme="minorHAnsi" w:hAnsi="Consolas" w:cs="Consolas"/>
          <w:color w:val="9A5805"/>
          <w:sz w:val="20"/>
          <w:szCs w:val="26"/>
          <w:lang w:val="sr-Latn-RS"/>
        </w:rPr>
        <w:t xml:space="preserve">FacebookPostKind </w:t>
      </w:r>
      <w:r w:rsidRPr="00801BD2">
        <w:rPr>
          <w:rFonts w:ascii="Consolas" w:eastAsiaTheme="minorHAnsi" w:hAnsi="Consolas" w:cs="Consolas"/>
          <w:color w:val="520067"/>
          <w:sz w:val="20"/>
          <w:szCs w:val="26"/>
          <w:lang w:val="sr-Latn-RS"/>
        </w:rPr>
        <w:t>kind</w:t>
      </w: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;</w:t>
      </w:r>
    </w:p>
    <w:p w14:paraId="23809400" w14:textId="77777777" w:rsidR="00801BD2" w:rsidRPr="00801BD2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</w:p>
    <w:p w14:paraId="16BA79BA" w14:textId="77777777" w:rsidR="00801BD2" w:rsidRPr="00801BD2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D6F05"/>
          <w:sz w:val="20"/>
          <w:szCs w:val="26"/>
          <w:lang w:val="sr-Latn-RS"/>
        </w:rPr>
      </w:pP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    </w:t>
      </w:r>
      <w:r w:rsidRPr="00801BD2">
        <w:rPr>
          <w:rFonts w:ascii="Consolas" w:eastAsiaTheme="minorHAnsi" w:hAnsi="Consolas" w:cs="Consolas"/>
          <w:color w:val="6D6F05"/>
          <w:sz w:val="20"/>
          <w:szCs w:val="26"/>
          <w:lang w:val="sr-Latn-RS"/>
        </w:rPr>
        <w:t>@NotNull</w:t>
      </w:r>
    </w:p>
    <w:p w14:paraId="0ADC911E" w14:textId="77777777" w:rsidR="00801BD2" w:rsidRPr="00801BD2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  <w:r w:rsidRPr="00801BD2">
        <w:rPr>
          <w:rFonts w:ascii="Consolas" w:eastAsiaTheme="minorHAnsi" w:hAnsi="Consolas" w:cs="Consolas"/>
          <w:color w:val="6D6F05"/>
          <w:sz w:val="20"/>
          <w:szCs w:val="26"/>
          <w:lang w:val="sr-Latn-RS"/>
        </w:rPr>
        <w:t xml:space="preserve">    @Column</w:t>
      </w: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(name = </w:t>
      </w:r>
      <w:r w:rsidRPr="00801BD2">
        <w:rPr>
          <w:rFonts w:ascii="Consolas" w:eastAsiaTheme="minorHAnsi" w:hAnsi="Consolas" w:cs="Consolas"/>
          <w:color w:val="6B0103"/>
          <w:sz w:val="20"/>
          <w:szCs w:val="26"/>
          <w:lang w:val="sr-Latn-RS"/>
        </w:rPr>
        <w:t>"data"</w:t>
      </w: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, nullable = </w:t>
      </w:r>
      <w:r w:rsidRPr="00801BD2">
        <w:rPr>
          <w:rFonts w:ascii="Consolas" w:eastAsiaTheme="minorHAnsi" w:hAnsi="Consolas" w:cs="Consolas"/>
          <w:color w:val="0000FE"/>
          <w:sz w:val="20"/>
          <w:szCs w:val="26"/>
          <w:lang w:val="sr-Latn-RS"/>
        </w:rPr>
        <w:t>false</w:t>
      </w: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)</w:t>
      </w:r>
    </w:p>
    <w:p w14:paraId="4AB7D662" w14:textId="77777777" w:rsidR="00801BD2" w:rsidRPr="00801BD2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    </w:t>
      </w:r>
      <w:r w:rsidRPr="00801BD2">
        <w:rPr>
          <w:rFonts w:ascii="Consolas" w:eastAsiaTheme="minorHAnsi" w:hAnsi="Consolas" w:cs="Consolas"/>
          <w:color w:val="0000FE"/>
          <w:sz w:val="20"/>
          <w:szCs w:val="26"/>
          <w:lang w:val="sr-Latn-RS"/>
        </w:rPr>
        <w:t xml:space="preserve">private </w:t>
      </w:r>
      <w:r w:rsidRPr="00801BD2">
        <w:rPr>
          <w:rFonts w:ascii="Consolas" w:eastAsiaTheme="minorHAnsi" w:hAnsi="Consolas" w:cs="Consolas"/>
          <w:color w:val="11868A"/>
          <w:sz w:val="20"/>
          <w:szCs w:val="26"/>
          <w:lang w:val="sr-Latn-RS"/>
        </w:rPr>
        <w:t xml:space="preserve">String </w:t>
      </w:r>
      <w:r w:rsidRPr="00801BD2">
        <w:rPr>
          <w:rFonts w:ascii="Consolas" w:eastAsiaTheme="minorHAnsi" w:hAnsi="Consolas" w:cs="Consolas"/>
          <w:color w:val="520067"/>
          <w:sz w:val="20"/>
          <w:szCs w:val="26"/>
          <w:lang w:val="sr-Latn-RS"/>
        </w:rPr>
        <w:t>data</w:t>
      </w: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;</w:t>
      </w:r>
    </w:p>
    <w:p w14:paraId="09A84712" w14:textId="77777777" w:rsidR="00801BD2" w:rsidRPr="00801BD2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</w:p>
    <w:p w14:paraId="17BB2C5F" w14:textId="77777777" w:rsidR="00801BD2" w:rsidRPr="00801BD2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D6F05"/>
          <w:sz w:val="20"/>
          <w:szCs w:val="26"/>
          <w:lang w:val="sr-Latn-RS"/>
        </w:rPr>
      </w:pP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    </w:t>
      </w:r>
      <w:r w:rsidRPr="00801BD2">
        <w:rPr>
          <w:rFonts w:ascii="Consolas" w:eastAsiaTheme="minorHAnsi" w:hAnsi="Consolas" w:cs="Consolas"/>
          <w:color w:val="6D6F05"/>
          <w:sz w:val="20"/>
          <w:szCs w:val="26"/>
          <w:lang w:val="sr-Latn-RS"/>
        </w:rPr>
        <w:t>@NotNull</w:t>
      </w:r>
    </w:p>
    <w:p w14:paraId="02A20026" w14:textId="77777777" w:rsidR="00801BD2" w:rsidRPr="00801BD2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  <w:r w:rsidRPr="00801BD2">
        <w:rPr>
          <w:rFonts w:ascii="Consolas" w:eastAsiaTheme="minorHAnsi" w:hAnsi="Consolas" w:cs="Consolas"/>
          <w:color w:val="6D6F05"/>
          <w:sz w:val="20"/>
          <w:szCs w:val="26"/>
          <w:lang w:val="sr-Latn-RS"/>
        </w:rPr>
        <w:t xml:space="preserve">    @Column</w:t>
      </w: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(name = </w:t>
      </w:r>
      <w:r w:rsidRPr="00801BD2">
        <w:rPr>
          <w:rFonts w:ascii="Consolas" w:eastAsiaTheme="minorHAnsi" w:hAnsi="Consolas" w:cs="Consolas"/>
          <w:color w:val="6B0103"/>
          <w:sz w:val="20"/>
          <w:szCs w:val="26"/>
          <w:lang w:val="sr-Latn-RS"/>
        </w:rPr>
        <w:t>"time"</w:t>
      </w: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, nullable = </w:t>
      </w:r>
      <w:r w:rsidRPr="00801BD2">
        <w:rPr>
          <w:rFonts w:ascii="Consolas" w:eastAsiaTheme="minorHAnsi" w:hAnsi="Consolas" w:cs="Consolas"/>
          <w:color w:val="0000FE"/>
          <w:sz w:val="20"/>
          <w:szCs w:val="26"/>
          <w:lang w:val="sr-Latn-RS"/>
        </w:rPr>
        <w:t>false</w:t>
      </w: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)</w:t>
      </w:r>
    </w:p>
    <w:p w14:paraId="1BEC57CC" w14:textId="77777777" w:rsidR="00801BD2" w:rsidRPr="00801BD2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    </w:t>
      </w:r>
      <w:r w:rsidRPr="00801BD2">
        <w:rPr>
          <w:rFonts w:ascii="Consolas" w:eastAsiaTheme="minorHAnsi" w:hAnsi="Consolas" w:cs="Consolas"/>
          <w:color w:val="0000FE"/>
          <w:sz w:val="20"/>
          <w:szCs w:val="26"/>
          <w:lang w:val="sr-Latn-RS"/>
        </w:rPr>
        <w:t xml:space="preserve">private </w:t>
      </w:r>
      <w:r w:rsidRPr="00801BD2">
        <w:rPr>
          <w:rFonts w:ascii="Consolas" w:eastAsiaTheme="minorHAnsi" w:hAnsi="Consolas" w:cs="Consolas"/>
          <w:color w:val="11868A"/>
          <w:sz w:val="20"/>
          <w:szCs w:val="26"/>
          <w:lang w:val="sr-Latn-RS"/>
        </w:rPr>
        <w:t xml:space="preserve">Instant </w:t>
      </w:r>
      <w:r w:rsidRPr="00801BD2">
        <w:rPr>
          <w:rFonts w:ascii="Consolas" w:eastAsiaTheme="minorHAnsi" w:hAnsi="Consolas" w:cs="Consolas"/>
          <w:color w:val="520067"/>
          <w:sz w:val="20"/>
          <w:szCs w:val="26"/>
          <w:lang w:val="sr-Latn-RS"/>
        </w:rPr>
        <w:t>time</w:t>
      </w: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;</w:t>
      </w:r>
    </w:p>
    <w:p w14:paraId="54F0E41C" w14:textId="77777777" w:rsidR="00801BD2" w:rsidRPr="00801BD2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</w:p>
    <w:p w14:paraId="386BDD17" w14:textId="77777777" w:rsidR="00801BD2" w:rsidRPr="00801BD2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    </w:t>
      </w:r>
      <w:r w:rsidRPr="00801BD2">
        <w:rPr>
          <w:rFonts w:ascii="Consolas" w:eastAsiaTheme="minorHAnsi" w:hAnsi="Consolas" w:cs="Consolas"/>
          <w:color w:val="6D6F05"/>
          <w:sz w:val="20"/>
          <w:szCs w:val="26"/>
          <w:lang w:val="sr-Latn-RS"/>
        </w:rPr>
        <w:t>@ManyToOne</w:t>
      </w: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(optional = </w:t>
      </w:r>
      <w:r w:rsidRPr="00801BD2">
        <w:rPr>
          <w:rFonts w:ascii="Consolas" w:eastAsiaTheme="minorHAnsi" w:hAnsi="Consolas" w:cs="Consolas"/>
          <w:color w:val="0000FE"/>
          <w:sz w:val="20"/>
          <w:szCs w:val="26"/>
          <w:lang w:val="sr-Latn-RS"/>
        </w:rPr>
        <w:t>false</w:t>
      </w: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)</w:t>
      </w:r>
    </w:p>
    <w:p w14:paraId="1D0D89CF" w14:textId="77777777" w:rsidR="00801BD2" w:rsidRPr="00801BD2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D6F05"/>
          <w:sz w:val="20"/>
          <w:szCs w:val="26"/>
          <w:lang w:val="sr-Latn-RS"/>
        </w:rPr>
      </w:pP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    </w:t>
      </w:r>
      <w:r w:rsidRPr="00801BD2">
        <w:rPr>
          <w:rFonts w:ascii="Consolas" w:eastAsiaTheme="minorHAnsi" w:hAnsi="Consolas" w:cs="Consolas"/>
          <w:color w:val="6D6F05"/>
          <w:sz w:val="20"/>
          <w:szCs w:val="26"/>
          <w:lang w:val="sr-Latn-RS"/>
        </w:rPr>
        <w:t>@NotNull</w:t>
      </w:r>
    </w:p>
    <w:p w14:paraId="24C768E5" w14:textId="77DC243D" w:rsidR="00801BD2" w:rsidRPr="00801BD2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  <w:r w:rsidRPr="00801BD2">
        <w:rPr>
          <w:rFonts w:ascii="Consolas" w:eastAsiaTheme="minorHAnsi" w:hAnsi="Consolas" w:cs="Consolas"/>
          <w:color w:val="6D6F05"/>
          <w:sz w:val="20"/>
          <w:szCs w:val="26"/>
          <w:lang w:val="sr-Latn-RS"/>
        </w:rPr>
        <w:t xml:space="preserve">    </w:t>
      </w:r>
      <w:r w:rsidRPr="00801BD2">
        <w:rPr>
          <w:rFonts w:ascii="Consolas" w:eastAsiaTheme="minorHAnsi" w:hAnsi="Consolas" w:cs="Consolas"/>
          <w:color w:val="0000FE"/>
          <w:sz w:val="20"/>
          <w:szCs w:val="26"/>
          <w:lang w:val="sr-Latn-RS"/>
        </w:rPr>
        <w:t xml:space="preserve">private </w:t>
      </w:r>
      <w:r w:rsidRPr="00801BD2">
        <w:rPr>
          <w:rFonts w:ascii="Consolas" w:eastAsiaTheme="minorHAnsi" w:hAnsi="Consolas" w:cs="Consolas"/>
          <w:color w:val="11868A"/>
          <w:sz w:val="20"/>
          <w:szCs w:val="26"/>
          <w:lang w:val="sr-Latn-RS"/>
        </w:rPr>
        <w:t xml:space="preserve">User </w:t>
      </w:r>
      <w:r w:rsidRPr="00801BD2">
        <w:rPr>
          <w:rFonts w:ascii="Consolas" w:eastAsiaTheme="minorHAnsi" w:hAnsi="Consolas" w:cs="Consolas"/>
          <w:color w:val="520067"/>
          <w:sz w:val="20"/>
          <w:szCs w:val="26"/>
          <w:lang w:val="sr-Latn-RS"/>
        </w:rPr>
        <w:t>student</w:t>
      </w:r>
      <w:r w:rsidRPr="00801BD2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;</w:t>
      </w:r>
    </w:p>
    <w:p w14:paraId="2B6C847F" w14:textId="2FB3A67F" w:rsidR="00801BD2" w:rsidRPr="00801BD2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</w:rPr>
      </w:pPr>
      <w:r w:rsidRPr="00801BD2">
        <w:rPr>
          <w:rFonts w:ascii="Consolas" w:eastAsiaTheme="minorHAnsi" w:hAnsi="Consolas" w:cs="Consolas"/>
          <w:color w:val="000000"/>
          <w:sz w:val="20"/>
          <w:szCs w:val="26"/>
        </w:rPr>
        <w:lastRenderedPageBreak/>
        <w:t>}</w:t>
      </w:r>
    </w:p>
    <w:p w14:paraId="7C9BC5C3" w14:textId="7D22BBBA" w:rsidR="00801BD2" w:rsidRDefault="00801BD2" w:rsidP="001B7F8C">
      <w:pPr>
        <w:rPr>
          <w:lang w:val="sr-Cyrl-RS"/>
        </w:rPr>
      </w:pPr>
    </w:p>
    <w:p w14:paraId="0A10B07E" w14:textId="77777777" w:rsidR="00801BD2" w:rsidRPr="00D80FCE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D6F05"/>
          <w:sz w:val="20"/>
          <w:szCs w:val="26"/>
          <w:lang w:val="sr-Latn-RS"/>
        </w:rPr>
      </w:pPr>
      <w:r w:rsidRPr="00D80FCE">
        <w:rPr>
          <w:rFonts w:ascii="Consolas" w:eastAsiaTheme="minorHAnsi" w:hAnsi="Consolas" w:cs="Consolas"/>
          <w:color w:val="6D6F05"/>
          <w:sz w:val="20"/>
          <w:szCs w:val="26"/>
          <w:lang w:val="sr-Latn-RS"/>
        </w:rPr>
        <w:t>@MappedSuperclass</w:t>
      </w:r>
    </w:p>
    <w:p w14:paraId="3D4F7D3B" w14:textId="77777777" w:rsidR="00801BD2" w:rsidRPr="00D80FCE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  <w:r w:rsidRPr="00D80FCE">
        <w:rPr>
          <w:rFonts w:ascii="Consolas" w:eastAsiaTheme="minorHAnsi" w:hAnsi="Consolas" w:cs="Consolas"/>
          <w:color w:val="0000FE"/>
          <w:sz w:val="20"/>
          <w:szCs w:val="26"/>
          <w:lang w:val="sr-Latn-RS"/>
        </w:rPr>
        <w:t xml:space="preserve">public abstract class </w:t>
      </w:r>
      <w:r w:rsidRPr="00D80FCE">
        <w:rPr>
          <w:rFonts w:ascii="Consolas" w:eastAsiaTheme="minorHAnsi" w:hAnsi="Consolas" w:cs="Consolas"/>
          <w:color w:val="11868A"/>
          <w:sz w:val="20"/>
          <w:szCs w:val="26"/>
          <w:lang w:val="sr-Latn-RS"/>
        </w:rPr>
        <w:t xml:space="preserve">AbstractEntity </w:t>
      </w:r>
      <w:r w:rsidRPr="00D80FCE">
        <w:rPr>
          <w:rFonts w:ascii="Consolas" w:eastAsiaTheme="minorHAnsi" w:hAnsi="Consolas" w:cs="Consolas"/>
          <w:color w:val="0000FE"/>
          <w:sz w:val="20"/>
          <w:szCs w:val="26"/>
          <w:lang w:val="sr-Latn-RS"/>
        </w:rPr>
        <w:t xml:space="preserve">implements </w:t>
      </w:r>
      <w:r w:rsidRPr="00D80FCE">
        <w:rPr>
          <w:rFonts w:ascii="Consolas" w:eastAsiaTheme="minorHAnsi" w:hAnsi="Consolas" w:cs="Consolas"/>
          <w:color w:val="1187C9"/>
          <w:sz w:val="20"/>
          <w:szCs w:val="26"/>
          <w:lang w:val="sr-Latn-RS"/>
        </w:rPr>
        <w:t xml:space="preserve">Serializable </w:t>
      </w:r>
      <w:r w:rsidRPr="00D80FCE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{</w:t>
      </w:r>
    </w:p>
    <w:p w14:paraId="1BAF5028" w14:textId="727608FF" w:rsidR="00801BD2" w:rsidRPr="00D80FCE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</w:p>
    <w:p w14:paraId="2FA2D377" w14:textId="77777777" w:rsidR="00801BD2" w:rsidRPr="00D80FCE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D6F05"/>
          <w:sz w:val="20"/>
          <w:szCs w:val="26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6D6F05"/>
          <w:sz w:val="20"/>
          <w:szCs w:val="26"/>
          <w:lang w:val="sr-Latn-RS"/>
        </w:rPr>
        <w:t>@Id</w:t>
      </w:r>
    </w:p>
    <w:p w14:paraId="14975A45" w14:textId="77777777" w:rsidR="00801BD2" w:rsidRPr="00D80FCE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  <w:r w:rsidRPr="00D80FCE">
        <w:rPr>
          <w:rFonts w:ascii="Consolas" w:eastAsiaTheme="minorHAnsi" w:hAnsi="Consolas" w:cs="Consolas"/>
          <w:color w:val="6D6F05"/>
          <w:sz w:val="20"/>
          <w:szCs w:val="26"/>
          <w:lang w:val="sr-Latn-RS"/>
        </w:rPr>
        <w:t xml:space="preserve">    @GeneratedValue</w:t>
      </w:r>
      <w:r w:rsidRPr="00D80FCE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(strategy = </w:t>
      </w:r>
      <w:r w:rsidRPr="00D80FCE">
        <w:rPr>
          <w:rFonts w:ascii="Consolas" w:eastAsiaTheme="minorHAnsi" w:hAnsi="Consolas" w:cs="Consolas"/>
          <w:color w:val="9A5805"/>
          <w:sz w:val="20"/>
          <w:szCs w:val="26"/>
          <w:lang w:val="sr-Latn-RS"/>
        </w:rPr>
        <w:t>GenerationType</w:t>
      </w:r>
      <w:r w:rsidRPr="00D80FCE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.</w:t>
      </w:r>
      <w:r w:rsidRPr="00D80FCE">
        <w:rPr>
          <w:rFonts w:ascii="Consolas" w:eastAsiaTheme="minorHAnsi" w:hAnsi="Consolas" w:cs="Consolas"/>
          <w:b/>
          <w:bCs/>
          <w:i/>
          <w:iCs/>
          <w:color w:val="520067"/>
          <w:sz w:val="20"/>
          <w:szCs w:val="26"/>
          <w:lang w:val="sr-Latn-RS"/>
        </w:rPr>
        <w:t>IDENTITY</w:t>
      </w:r>
      <w:r w:rsidRPr="00D80FCE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)</w:t>
      </w:r>
    </w:p>
    <w:p w14:paraId="0D6EBAF9" w14:textId="77777777" w:rsidR="00801BD2" w:rsidRPr="00D80FCE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0000FE"/>
          <w:sz w:val="20"/>
          <w:szCs w:val="26"/>
          <w:lang w:val="sr-Latn-RS"/>
        </w:rPr>
        <w:t xml:space="preserve">private </w:t>
      </w:r>
      <w:r w:rsidRPr="00D80FCE">
        <w:rPr>
          <w:rFonts w:ascii="Consolas" w:eastAsiaTheme="minorHAnsi" w:hAnsi="Consolas" w:cs="Consolas"/>
          <w:color w:val="11868A"/>
          <w:sz w:val="20"/>
          <w:szCs w:val="26"/>
          <w:lang w:val="sr-Latn-RS"/>
        </w:rPr>
        <w:t xml:space="preserve">Long </w:t>
      </w:r>
      <w:r w:rsidRPr="00D80FCE">
        <w:rPr>
          <w:rFonts w:ascii="Consolas" w:eastAsiaTheme="minorHAnsi" w:hAnsi="Consolas" w:cs="Consolas"/>
          <w:color w:val="520067"/>
          <w:sz w:val="20"/>
          <w:szCs w:val="26"/>
          <w:lang w:val="sr-Latn-RS"/>
        </w:rPr>
        <w:t>id</w:t>
      </w:r>
      <w:r w:rsidRPr="00D80FCE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;</w:t>
      </w:r>
    </w:p>
    <w:p w14:paraId="6C0794E2" w14:textId="77777777" w:rsidR="00801BD2" w:rsidRPr="00D80FCE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</w:p>
    <w:p w14:paraId="79E7854E" w14:textId="77777777" w:rsidR="00801BD2" w:rsidRPr="00D80FCE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0000FE"/>
          <w:sz w:val="20"/>
          <w:szCs w:val="26"/>
          <w:lang w:val="sr-Latn-RS"/>
        </w:rPr>
        <w:t xml:space="preserve">public final </w:t>
      </w:r>
      <w:r w:rsidRPr="00D80FCE">
        <w:rPr>
          <w:rFonts w:ascii="Consolas" w:eastAsiaTheme="minorHAnsi" w:hAnsi="Consolas" w:cs="Consolas"/>
          <w:color w:val="11868A"/>
          <w:sz w:val="20"/>
          <w:szCs w:val="26"/>
          <w:lang w:val="sr-Latn-RS"/>
        </w:rPr>
        <w:t xml:space="preserve">Long </w:t>
      </w:r>
      <w:r w:rsidRPr="00D80FCE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getId() {</w:t>
      </w:r>
    </w:p>
    <w:p w14:paraId="41F1EE0F" w14:textId="77777777" w:rsidR="00801BD2" w:rsidRPr="00D80FCE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0000FE"/>
          <w:sz w:val="20"/>
          <w:szCs w:val="26"/>
          <w:lang w:val="sr-Latn-RS"/>
        </w:rPr>
        <w:t xml:space="preserve">return </w:t>
      </w:r>
      <w:r w:rsidRPr="00D80FCE">
        <w:rPr>
          <w:rFonts w:ascii="Consolas" w:eastAsiaTheme="minorHAnsi" w:hAnsi="Consolas" w:cs="Consolas"/>
          <w:color w:val="520067"/>
          <w:sz w:val="20"/>
          <w:szCs w:val="26"/>
          <w:lang w:val="sr-Latn-RS"/>
        </w:rPr>
        <w:t>id</w:t>
      </w:r>
      <w:r w:rsidRPr="00D80FCE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;</w:t>
      </w:r>
    </w:p>
    <w:p w14:paraId="79467E80" w14:textId="77777777" w:rsidR="00801BD2" w:rsidRPr="00D80FCE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    }</w:t>
      </w:r>
    </w:p>
    <w:p w14:paraId="206FF887" w14:textId="77777777" w:rsidR="00801BD2" w:rsidRPr="00D80FCE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</w:p>
    <w:p w14:paraId="029E089F" w14:textId="77777777" w:rsidR="00801BD2" w:rsidRPr="00D80FCE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0000FE"/>
          <w:sz w:val="20"/>
          <w:szCs w:val="26"/>
          <w:lang w:val="sr-Latn-RS"/>
        </w:rPr>
        <w:t xml:space="preserve">public final void </w:t>
      </w:r>
      <w:r w:rsidRPr="00D80FCE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setId(</w:t>
      </w:r>
      <w:r w:rsidRPr="00D80FCE">
        <w:rPr>
          <w:rFonts w:ascii="Consolas" w:eastAsiaTheme="minorHAnsi" w:hAnsi="Consolas" w:cs="Consolas"/>
          <w:color w:val="11868A"/>
          <w:sz w:val="20"/>
          <w:szCs w:val="26"/>
          <w:lang w:val="sr-Latn-RS"/>
        </w:rPr>
        <w:t xml:space="preserve">Long </w:t>
      </w:r>
      <w:r w:rsidRPr="00D80FCE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id) {</w:t>
      </w:r>
    </w:p>
    <w:p w14:paraId="03BD6A5F" w14:textId="77777777" w:rsidR="00801BD2" w:rsidRPr="00D80FCE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0000FE"/>
          <w:sz w:val="20"/>
          <w:szCs w:val="26"/>
          <w:lang w:val="sr-Latn-RS"/>
        </w:rPr>
        <w:t>this</w:t>
      </w:r>
      <w:r w:rsidRPr="00D80FCE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.</w:t>
      </w:r>
      <w:r w:rsidRPr="00D80FCE">
        <w:rPr>
          <w:rFonts w:ascii="Consolas" w:eastAsiaTheme="minorHAnsi" w:hAnsi="Consolas" w:cs="Consolas"/>
          <w:color w:val="520067"/>
          <w:sz w:val="20"/>
          <w:szCs w:val="26"/>
          <w:lang w:val="sr-Latn-RS"/>
        </w:rPr>
        <w:t xml:space="preserve">id </w:t>
      </w:r>
      <w:r w:rsidRPr="00D80FCE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= id;</w:t>
      </w:r>
    </w:p>
    <w:p w14:paraId="505320DE" w14:textId="5C29AF53" w:rsidR="00801BD2" w:rsidRPr="00D80FCE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 xml:space="preserve">    }</w:t>
      </w:r>
    </w:p>
    <w:p w14:paraId="10C5CD88" w14:textId="77777777" w:rsidR="00801BD2" w:rsidRPr="00D80FCE" w:rsidRDefault="00801BD2" w:rsidP="00801BD2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20"/>
          <w:szCs w:val="26"/>
          <w:lang w:val="sr-Latn-RS"/>
        </w:rPr>
        <w:t>}</w:t>
      </w:r>
    </w:p>
    <w:p w14:paraId="3888C52F" w14:textId="0C2BF9FD" w:rsidR="00801BD2" w:rsidRDefault="00801BD2" w:rsidP="001B7F8C">
      <w:pPr>
        <w:rPr>
          <w:lang w:val="sr-Cyrl-RS"/>
        </w:rPr>
      </w:pPr>
      <w:r>
        <w:t xml:space="preserve">@Entity </w:t>
      </w:r>
      <w:r>
        <w:rPr>
          <w:lang w:val="sr-Cyrl-RS"/>
        </w:rPr>
        <w:t xml:space="preserve">анотација означава да је ово </w:t>
      </w:r>
      <w:r>
        <w:t>JPA</w:t>
      </w:r>
      <w:r>
        <w:rPr>
          <w:lang w:val="sr-Cyrl-RS"/>
        </w:rPr>
        <w:t xml:space="preserve"> класа. Свако поље се мапира у једну колону у табели</w:t>
      </w:r>
      <w:r w:rsidR="00D80FCE">
        <w:rPr>
          <w:lang w:val="sr-Cyrl-RS"/>
        </w:rPr>
        <w:t xml:space="preserve">. Поља чији тип је нека друга доменска класа или колекција истих, представљају колоне са спољним кључевима у бази и она се означавају анотацијама </w:t>
      </w:r>
      <w:r w:rsidR="00D80FCE">
        <w:t>@ManyToOne, @OneToMany</w:t>
      </w:r>
      <w:r w:rsidR="00D80FCE">
        <w:rPr>
          <w:lang w:val="sr-Cyrl-RS"/>
        </w:rPr>
        <w:t xml:space="preserve"> или </w:t>
      </w:r>
      <w:r w:rsidR="00D80FCE">
        <w:t>@ManyToMany</w:t>
      </w:r>
      <w:r w:rsidR="00D80FCE">
        <w:rPr>
          <w:lang w:val="sr-Cyrl-RS"/>
        </w:rPr>
        <w:t>.</w:t>
      </w:r>
    </w:p>
    <w:p w14:paraId="2F225C55" w14:textId="1BB5144D" w:rsidR="00D80FCE" w:rsidRDefault="00D80FCE" w:rsidP="001B7F8C">
      <w:pPr>
        <w:rPr>
          <w:lang w:val="sr-Cyrl-RS"/>
        </w:rPr>
      </w:pPr>
      <w:r>
        <w:rPr>
          <w:lang w:val="sr-Cyrl-RS"/>
        </w:rPr>
        <w:t xml:space="preserve">Све доменске класе у пројекту наслеђују класу </w:t>
      </w:r>
      <w:r>
        <w:t>AbstractEntity</w:t>
      </w:r>
      <w:r>
        <w:rPr>
          <w:lang w:val="sr-Cyrl-RS"/>
        </w:rPr>
        <w:t xml:space="preserve"> која дефинише примарни кључ.</w:t>
      </w:r>
    </w:p>
    <w:p w14:paraId="0CD8802E" w14:textId="1627DAFD" w:rsidR="00D80FCE" w:rsidRDefault="00D80FCE" w:rsidP="00D80FCE">
      <w:pPr>
        <w:pStyle w:val="Heading3"/>
        <w:rPr>
          <w:lang w:val="sr-Cyrl-RS"/>
        </w:rPr>
      </w:pPr>
      <w:bookmarkStart w:id="23" w:name="_Toc506709279"/>
      <w:r>
        <w:t>Spring</w:t>
      </w:r>
      <w:r>
        <w:rPr>
          <w:lang w:val="sr-Cyrl-RS"/>
        </w:rPr>
        <w:t xml:space="preserve"> – „ресурс“ класе</w:t>
      </w:r>
      <w:bookmarkEnd w:id="23"/>
    </w:p>
    <w:p w14:paraId="1208D8D4" w14:textId="40FD4BCC" w:rsidR="00D80FCE" w:rsidRPr="00D80FCE" w:rsidRDefault="00D80FCE" w:rsidP="00D80FCE">
      <w:pPr>
        <w:rPr>
          <w:lang w:val="sr-Cyrl-RS"/>
        </w:rPr>
      </w:pPr>
      <w:r>
        <w:rPr>
          <w:lang w:val="sr-Cyrl-RS"/>
        </w:rPr>
        <w:t xml:space="preserve">Ово су класе које престављају улаз </w:t>
      </w:r>
      <w:r>
        <w:t>REST API</w:t>
      </w:r>
      <w:r>
        <w:rPr>
          <w:lang w:val="sr-Cyrl-RS"/>
        </w:rPr>
        <w:t xml:space="preserve">-ја апликације који је једини интерфејс ка спољном свету. Пример, ресурс класа за </w:t>
      </w:r>
      <w:r>
        <w:t>URL</w:t>
      </w:r>
      <w:r>
        <w:rPr>
          <w:lang w:val="sr-Cyrl-RS"/>
        </w:rPr>
        <w:t>-ове који се тичу пријаве испита</w:t>
      </w:r>
      <w:r w:rsidR="00522058">
        <w:rPr>
          <w:lang w:val="sr-Cyrl-RS"/>
        </w:rPr>
        <w:t xml:space="preserve"> (изостављени су коментари)</w:t>
      </w:r>
      <w:r>
        <w:rPr>
          <w:lang w:val="sr-Cyrl-RS"/>
        </w:rPr>
        <w:t>.</w:t>
      </w:r>
    </w:p>
    <w:p w14:paraId="748AAB44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RestController</w:t>
      </w:r>
    </w:p>
    <w:p w14:paraId="06D94EC9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RequestMapping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/api"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</w:t>
      </w:r>
    </w:p>
    <w:p w14:paraId="59B02AE4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ublic class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udentExamResource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{</w:t>
      </w:r>
    </w:p>
    <w:p w14:paraId="566A5DAB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49985817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final </w:t>
      </w:r>
      <w:r w:rsidRPr="00D80FCE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 xml:space="preserve">Logger </w:t>
      </w:r>
      <w:r w:rsidRPr="00D80FCE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log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LoggerFactory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D80FCE">
        <w:rPr>
          <w:rFonts w:ascii="Consolas" w:eastAsiaTheme="minorHAnsi" w:hAnsi="Consolas" w:cs="Consolas"/>
          <w:i/>
          <w:iCs/>
          <w:color w:val="000000"/>
          <w:sz w:val="18"/>
          <w:szCs w:val="18"/>
          <w:lang w:val="sr-Latn-RS"/>
        </w:rPr>
        <w:t>getLogger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StudentExamResource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class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74784491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44EB6330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static final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ring </w:t>
      </w:r>
      <w:r w:rsidRPr="00D80FCE">
        <w:rPr>
          <w:rFonts w:ascii="Consolas" w:eastAsiaTheme="minorHAnsi" w:hAnsi="Consolas" w:cs="Consolas"/>
          <w:b/>
          <w:bCs/>
          <w:i/>
          <w:iCs/>
          <w:color w:val="520067"/>
          <w:sz w:val="18"/>
          <w:szCs w:val="18"/>
          <w:lang w:val="sr-Latn-RS"/>
        </w:rPr>
        <w:t xml:space="preserve">ENTITY_NAME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studentExam"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154913AA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2F841176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final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udentExamService </w:t>
      </w:r>
      <w:r w:rsidRPr="00D80FCE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Service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7C0F6E06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final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udentExamQueryService </w:t>
      </w:r>
      <w:r w:rsidRPr="00D80FCE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QueryService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76FCE944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5F8DD71A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ublic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StudentExamResource(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udentExamService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studentExamService,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udentExamQueryService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studentExamQueryService) {</w:t>
      </w:r>
    </w:p>
    <w:p w14:paraId="5F81F4F5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D80FCE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studentExamService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= studentExamService;</w:t>
      </w:r>
    </w:p>
    <w:p w14:paraId="179F4627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D80FCE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studentExamQueryService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= studentExamQueryService;</w:t>
      </w:r>
    </w:p>
    <w:p w14:paraId="54531644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2D4357EB" w14:textId="66351A03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5146D7B3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B5994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PutMapping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/student-exams"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</w:t>
      </w:r>
    </w:p>
    <w:p w14:paraId="25CDCD57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Timed</w:t>
      </w:r>
    </w:p>
    <w:p w14:paraId="634B37E1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 xml:space="preserve">    @ApiOperation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</w:p>
    <w:p w14:paraId="57AB9232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value = 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Update exam application (grade)"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</w:t>
      </w:r>
    </w:p>
    <w:p w14:paraId="6C1471BC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notes = 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Updates the exam application. If the grade has changed it "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+</w:t>
      </w:r>
    </w:p>
    <w:p w14:paraId="675C36E0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will initiate Facebook post proposal creation."</w:t>
      </w:r>
    </w:p>
    <w:p w14:paraId="57B219B2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</w:t>
      </w:r>
    </w:p>
    <w:p w14:paraId="6690B833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ublic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ResponseEntity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StudentExamDTO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 updateStudentExam(</w:t>
      </w: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 xml:space="preserve">@Valid @RequestBody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udentExamDTO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studentExamDTO)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throws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URISyntaxException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{</w:t>
      </w:r>
    </w:p>
    <w:p w14:paraId="58F76401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log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debug(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REST request to update StudentExam : {}"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 studentExamDTO);</w:t>
      </w:r>
    </w:p>
    <w:p w14:paraId="25C44E49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if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(studentExamDTO.getId() ==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null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 {</w:t>
      </w:r>
    </w:p>
    <w:p w14:paraId="76FC0AC7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return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createStudentExam(studentExamDTO);</w:t>
      </w:r>
    </w:p>
    <w:p w14:paraId="3E366057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}</w:t>
      </w:r>
    </w:p>
    <w:p w14:paraId="471AC0BF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udentExamDTO </w:t>
      </w:r>
      <w:r w:rsidRPr="00D80FCE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result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D80FCE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Service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save(studentExamDTO);</w:t>
      </w:r>
    </w:p>
    <w:p w14:paraId="686142BD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return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ResponseEntity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D80FCE">
        <w:rPr>
          <w:rFonts w:ascii="Consolas" w:eastAsiaTheme="minorHAnsi" w:hAnsi="Consolas" w:cs="Consolas"/>
          <w:i/>
          <w:iCs/>
          <w:color w:val="000000"/>
          <w:sz w:val="18"/>
          <w:szCs w:val="18"/>
          <w:lang w:val="sr-Latn-RS"/>
        </w:rPr>
        <w:t>ok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</w:t>
      </w:r>
    </w:p>
    <w:p w14:paraId="764A4751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.headers(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HeaderUtil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D80FCE">
        <w:rPr>
          <w:rFonts w:ascii="Consolas" w:eastAsiaTheme="minorHAnsi" w:hAnsi="Consolas" w:cs="Consolas"/>
          <w:i/>
          <w:iCs/>
          <w:color w:val="000000"/>
          <w:sz w:val="18"/>
          <w:szCs w:val="18"/>
          <w:lang w:val="sr-Latn-RS"/>
        </w:rPr>
        <w:t>createEntityUpdateAlert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D80FCE">
        <w:rPr>
          <w:rFonts w:ascii="Consolas" w:eastAsiaTheme="minorHAnsi" w:hAnsi="Consolas" w:cs="Consolas"/>
          <w:b/>
          <w:bCs/>
          <w:i/>
          <w:iCs/>
          <w:color w:val="520067"/>
          <w:sz w:val="18"/>
          <w:szCs w:val="18"/>
          <w:lang w:val="sr-Latn-RS"/>
        </w:rPr>
        <w:t>ENTITY_NAME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 studentExamDTO.getId().toString()))</w:t>
      </w:r>
    </w:p>
    <w:p w14:paraId="1A9ED588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lastRenderedPageBreak/>
        <w:t xml:space="preserve">            .body(</w:t>
      </w:r>
      <w:r w:rsidRPr="00D80FCE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result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5A72737C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73C534E9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623787E0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B5994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GetMapping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/student-exams"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</w:t>
      </w:r>
    </w:p>
    <w:p w14:paraId="0764776B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Timed</w:t>
      </w:r>
    </w:p>
    <w:p w14:paraId="3445F70C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ublic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ResponseEntity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D80FCE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>List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StudentExamDTO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&gt; getAllStudentExams(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udentExamCriteria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criteria, </w:t>
      </w:r>
      <w:r w:rsidRPr="00D80FCE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 xml:space="preserve">Pageable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pageable) {</w:t>
      </w:r>
    </w:p>
    <w:p w14:paraId="7B236385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log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debug(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REST request to get StudentExams by criteria: {}"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 criteria);</w:t>
      </w:r>
    </w:p>
    <w:p w14:paraId="17ADCF31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>Page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StudentExamDTO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&gt; </w:t>
      </w:r>
      <w:r w:rsidRPr="00D80FCE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page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D80FCE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QueryService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findByCriteria(criteria, pageable);</w:t>
      </w:r>
    </w:p>
    <w:p w14:paraId="01F2579B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HttpHeaders </w:t>
      </w:r>
      <w:r w:rsidRPr="00D80FCE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headers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PaginationUtil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D80FCE">
        <w:rPr>
          <w:rFonts w:ascii="Consolas" w:eastAsiaTheme="minorHAnsi" w:hAnsi="Consolas" w:cs="Consolas"/>
          <w:i/>
          <w:iCs/>
          <w:color w:val="000000"/>
          <w:sz w:val="18"/>
          <w:szCs w:val="18"/>
          <w:lang w:val="sr-Latn-RS"/>
        </w:rPr>
        <w:t>generatePaginationHttpHeaders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D80FCE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page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, 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/api/student-exams"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49178FC1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return new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ResponseEntity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&gt;(</w:t>
      </w:r>
      <w:r w:rsidRPr="00D80FCE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page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.getContent(), </w:t>
      </w:r>
      <w:r w:rsidRPr="00D80FCE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headers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, </w:t>
      </w:r>
      <w:r w:rsidRPr="00D80FCE">
        <w:rPr>
          <w:rFonts w:ascii="Consolas" w:eastAsiaTheme="minorHAnsi" w:hAnsi="Consolas" w:cs="Consolas"/>
          <w:color w:val="9A5805"/>
          <w:sz w:val="18"/>
          <w:szCs w:val="18"/>
          <w:lang w:val="sr-Latn-RS"/>
        </w:rPr>
        <w:t>HttpStatus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D80FCE">
        <w:rPr>
          <w:rFonts w:ascii="Consolas" w:eastAsiaTheme="minorHAnsi" w:hAnsi="Consolas" w:cs="Consolas"/>
          <w:b/>
          <w:bCs/>
          <w:i/>
          <w:iCs/>
          <w:color w:val="520067"/>
          <w:sz w:val="18"/>
          <w:szCs w:val="18"/>
          <w:lang w:val="sr-Latn-RS"/>
        </w:rPr>
        <w:t>OK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27F2ACAB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23D6E687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1ADC1E6E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B5994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GetMapping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/student-exams/{id}"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</w:t>
      </w:r>
    </w:p>
    <w:p w14:paraId="098819C9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Timed</w:t>
      </w:r>
    </w:p>
    <w:p w14:paraId="4551F3DC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ublic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ResponseEntity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StudentExamDTO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 getStudentExam(</w:t>
      </w: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 xml:space="preserve">@PathVariable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Long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id) {</w:t>
      </w:r>
    </w:p>
    <w:p w14:paraId="74050F78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log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debug(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REST request to get StudentExam : {}"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 id);</w:t>
      </w:r>
    </w:p>
    <w:p w14:paraId="012F528D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udentExamDTO </w:t>
      </w:r>
      <w:r w:rsidRPr="00D80FCE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studentExamDTO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D80FCE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Service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findOne(id);</w:t>
      </w:r>
    </w:p>
    <w:p w14:paraId="0F7EAAB1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return </w:t>
      </w:r>
      <w:r w:rsidRPr="00D80FCE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>ResponseUtil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D80FCE">
        <w:rPr>
          <w:rFonts w:ascii="Consolas" w:eastAsiaTheme="minorHAnsi" w:hAnsi="Consolas" w:cs="Consolas"/>
          <w:i/>
          <w:iCs/>
          <w:color w:val="000000"/>
          <w:sz w:val="18"/>
          <w:szCs w:val="18"/>
          <w:lang w:val="sr-Latn-RS"/>
        </w:rPr>
        <w:t>wrapOrNotFound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Optional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D80FCE">
        <w:rPr>
          <w:rFonts w:ascii="Consolas" w:eastAsiaTheme="minorHAnsi" w:hAnsi="Consolas" w:cs="Consolas"/>
          <w:i/>
          <w:iCs/>
          <w:color w:val="000000"/>
          <w:sz w:val="18"/>
          <w:szCs w:val="18"/>
          <w:lang w:val="sr-Latn-RS"/>
        </w:rPr>
        <w:t>ofNullable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D80FCE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studentExamDTO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);</w:t>
      </w:r>
    </w:p>
    <w:p w14:paraId="0966F603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4DF8886D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18C2AE7C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B5994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DeleteMapping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/student-exams/{id}"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</w:t>
      </w:r>
    </w:p>
    <w:p w14:paraId="7FAC7DB2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Timed</w:t>
      </w:r>
    </w:p>
    <w:p w14:paraId="175F0DC7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ublic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ResponseEntity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Void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 deleteStudentExam(</w:t>
      </w: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 xml:space="preserve">@PathVariable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Long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id) {</w:t>
      </w:r>
    </w:p>
    <w:p w14:paraId="34A0455D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log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debug(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REST request to delete StudentExam : {}"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 id);</w:t>
      </w:r>
    </w:p>
    <w:p w14:paraId="0391D1DD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Service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delete(id);</w:t>
      </w:r>
    </w:p>
    <w:p w14:paraId="0C2CACEE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return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ResponseEntity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D80FCE">
        <w:rPr>
          <w:rFonts w:ascii="Consolas" w:eastAsiaTheme="minorHAnsi" w:hAnsi="Consolas" w:cs="Consolas"/>
          <w:i/>
          <w:iCs/>
          <w:color w:val="000000"/>
          <w:sz w:val="18"/>
          <w:szCs w:val="18"/>
          <w:lang w:val="sr-Latn-RS"/>
        </w:rPr>
        <w:t>ok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.headers(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HeaderUtil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D80FCE">
        <w:rPr>
          <w:rFonts w:ascii="Consolas" w:eastAsiaTheme="minorHAnsi" w:hAnsi="Consolas" w:cs="Consolas"/>
          <w:i/>
          <w:iCs/>
          <w:color w:val="000000"/>
          <w:sz w:val="18"/>
          <w:szCs w:val="18"/>
          <w:lang w:val="sr-Latn-RS"/>
        </w:rPr>
        <w:t>createEntityDeletionAlert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D80FCE">
        <w:rPr>
          <w:rFonts w:ascii="Consolas" w:eastAsiaTheme="minorHAnsi" w:hAnsi="Consolas" w:cs="Consolas"/>
          <w:b/>
          <w:bCs/>
          <w:i/>
          <w:iCs/>
          <w:color w:val="520067"/>
          <w:sz w:val="18"/>
          <w:szCs w:val="18"/>
          <w:lang w:val="sr-Latn-RS"/>
        </w:rPr>
        <w:t>ENTITY_NAME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 id.toString())).build();</w:t>
      </w:r>
    </w:p>
    <w:p w14:paraId="28F2EF4B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0FF9A323" w14:textId="3DDB2724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76F42C7C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GetMapping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/exam-application-data"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</w:t>
      </w:r>
    </w:p>
    <w:p w14:paraId="105B88C9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ApiOperation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</w:p>
    <w:p w14:paraId="229B44B0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value = 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Return data for exam applications page"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</w:t>
      </w:r>
    </w:p>
    <w:p w14:paraId="39A6DA39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notes = 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Returns all data for the exam application page for the logged in student, "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+</w:t>
      </w:r>
    </w:p>
    <w:p w14:paraId="510E7EB8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which is all exams enrolled, not passed, not applied for and exams applied for the next period."</w:t>
      </w:r>
    </w:p>
    <w:p w14:paraId="342033A8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</w:t>
      </w:r>
    </w:p>
    <w:p w14:paraId="526A9390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ublic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ResponseEntity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ExamApplicationPageData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 examApplicationPageData() {</w:t>
      </w:r>
    </w:p>
    <w:p w14:paraId="5DABEBDA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ExamApplicationPageData </w:t>
      </w:r>
      <w:r w:rsidRPr="00D80FCE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data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D80FCE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Service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getApplicationPageData();</w:t>
      </w:r>
    </w:p>
    <w:p w14:paraId="278403A8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return new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ResponseEntity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&gt;(</w:t>
      </w:r>
      <w:r w:rsidRPr="00D80FCE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data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, </w:t>
      </w:r>
      <w:r w:rsidRPr="00D80FCE">
        <w:rPr>
          <w:rFonts w:ascii="Consolas" w:eastAsiaTheme="minorHAnsi" w:hAnsi="Consolas" w:cs="Consolas"/>
          <w:color w:val="9A5805"/>
          <w:sz w:val="18"/>
          <w:szCs w:val="18"/>
          <w:lang w:val="sr-Latn-RS"/>
        </w:rPr>
        <w:t>HttpStatus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D80FCE">
        <w:rPr>
          <w:rFonts w:ascii="Consolas" w:eastAsiaTheme="minorHAnsi" w:hAnsi="Consolas" w:cs="Consolas"/>
          <w:b/>
          <w:bCs/>
          <w:i/>
          <w:iCs/>
          <w:color w:val="520067"/>
          <w:sz w:val="18"/>
          <w:szCs w:val="18"/>
          <w:lang w:val="sr-Latn-RS"/>
        </w:rPr>
        <w:t>OK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0E8D085F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5386CACD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751EED57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PutMapping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/apply-for-exam"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</w:t>
      </w:r>
    </w:p>
    <w:p w14:paraId="3E841EC3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ApiOperation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</w:p>
    <w:p w14:paraId="6D9CF7ED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value = 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Apply for exam"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</w:t>
      </w:r>
    </w:p>
    <w:p w14:paraId="39E03E2D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notes = 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Creates an exam application for the next period identified by examId. Returns the page data again"</w:t>
      </w:r>
    </w:p>
    <w:p w14:paraId="6ABE2095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</w:t>
      </w:r>
    </w:p>
    <w:p w14:paraId="1AF4E4F9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ublic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ResponseEntity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ExamApplicationPageData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 applyForExam(</w:t>
      </w: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RequestParam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(name = 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exam"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)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Long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examId) {</w:t>
      </w:r>
    </w:p>
    <w:p w14:paraId="4000ED10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Service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applyForExam(examId);</w:t>
      </w:r>
    </w:p>
    <w:p w14:paraId="7E935906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return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examApplicationPageData();</w:t>
      </w:r>
    </w:p>
    <w:p w14:paraId="75CB2FB1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0EF18487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6275DFD2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PutMapping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/cancel-exam-application"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</w:t>
      </w:r>
    </w:p>
    <w:p w14:paraId="5F185EA4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ApiOperation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</w:p>
    <w:p w14:paraId="44F3B43C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value = 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Cancel exam application"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</w:t>
      </w:r>
    </w:p>
    <w:p w14:paraId="545648E6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notes = 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Cancels the exam application identified by examId. Returns the page data again."</w:t>
      </w:r>
    </w:p>
    <w:p w14:paraId="0D377700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</w:t>
      </w:r>
    </w:p>
    <w:p w14:paraId="23DCED81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ublic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ResponseEntity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ExamApplicationPageData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 cancelExamApplication(</w:t>
      </w:r>
      <w:r w:rsidRPr="00D80FCE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RequestParam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(name = </w:t>
      </w:r>
      <w:r w:rsidRPr="00D80FCE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exam"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) </w:t>
      </w:r>
      <w:r w:rsidRPr="00D80FCE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Long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examId) {</w:t>
      </w:r>
    </w:p>
    <w:p w14:paraId="6D9031AC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Service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cancelExamApplication(examId);</w:t>
      </w:r>
    </w:p>
    <w:p w14:paraId="4FCE7C15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D80FCE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return </w:t>
      </w: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examApplicationPageData();</w:t>
      </w:r>
    </w:p>
    <w:p w14:paraId="3F7B2159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71BB2680" w14:textId="77777777" w:rsidR="00D80FCE" w:rsidRP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D80FCE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}</w:t>
      </w:r>
    </w:p>
    <w:p w14:paraId="33C0EE2B" w14:textId="77777777" w:rsidR="00D80FCE" w:rsidRDefault="00D80FCE" w:rsidP="00D80FCE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26"/>
          <w:szCs w:val="26"/>
          <w:lang w:val="sr-Latn-RS"/>
        </w:rPr>
      </w:pPr>
    </w:p>
    <w:p w14:paraId="7527537F" w14:textId="666E2A4A" w:rsidR="00D80FCE" w:rsidRDefault="00522058" w:rsidP="00D80FCE">
      <w:pPr>
        <w:rPr>
          <w:lang w:val="sr-Cyrl-RS"/>
        </w:rPr>
      </w:pPr>
      <w:r>
        <w:rPr>
          <w:lang w:val="sr-Cyrl-RS"/>
        </w:rPr>
        <w:lastRenderedPageBreak/>
        <w:t xml:space="preserve">Свака класа </w:t>
      </w:r>
      <w:r>
        <w:t>REST API</w:t>
      </w:r>
      <w:r>
        <w:rPr>
          <w:lang w:val="sr-Cyrl-RS"/>
        </w:rPr>
        <w:t xml:space="preserve">-ја је анотирана са </w:t>
      </w:r>
      <w:r>
        <w:t>@RestController</w:t>
      </w:r>
      <w:r>
        <w:rPr>
          <w:lang w:val="sr-Cyrl-RS"/>
        </w:rPr>
        <w:t xml:space="preserve"> и </w:t>
      </w:r>
      <w:r>
        <w:t>@RequestMapping</w:t>
      </w:r>
      <w:r>
        <w:rPr>
          <w:lang w:val="sr-Cyrl-RS"/>
        </w:rPr>
        <w:t xml:space="preserve"> ради декларације почетка путање. Свака метода је анотирана неком од анотација </w:t>
      </w:r>
      <w:r>
        <w:rPr>
          <w:lang w:val="sr-Latn-RS"/>
        </w:rPr>
        <w:t>@PostMapping, @GetMapping, @PutMapping, @DeleteMapping</w:t>
      </w:r>
      <w:r>
        <w:rPr>
          <w:lang w:val="sr-Cyrl-RS"/>
        </w:rPr>
        <w:t xml:space="preserve"> у зависности од </w:t>
      </w:r>
      <w:r>
        <w:t>HTTP</w:t>
      </w:r>
      <w:r>
        <w:rPr>
          <w:lang w:val="sr-Cyrl-RS"/>
        </w:rPr>
        <w:t xml:space="preserve"> методе коју прихвата.</w:t>
      </w:r>
    </w:p>
    <w:p w14:paraId="764E51DE" w14:textId="77777777" w:rsidR="00522058" w:rsidRDefault="00522058" w:rsidP="00D80FCE">
      <w:pPr>
        <w:rPr>
          <w:lang w:val="sr-Cyrl-RS"/>
        </w:rPr>
      </w:pPr>
      <w:r>
        <w:rPr>
          <w:lang w:val="sr-Cyrl-RS"/>
        </w:rPr>
        <w:t xml:space="preserve">Методе су такође анотиране и анотацијама </w:t>
      </w:r>
      <w:r>
        <w:t>@ApiOperation</w:t>
      </w:r>
      <w:r>
        <w:rPr>
          <w:lang w:val="sr-Cyrl-RS"/>
        </w:rPr>
        <w:t xml:space="preserve">. Оне служе за документвање. Када се документација </w:t>
      </w:r>
      <w:r>
        <w:t>REST API</w:t>
      </w:r>
      <w:r>
        <w:rPr>
          <w:lang w:val="sr-Cyrl-RS"/>
        </w:rPr>
        <w:t xml:space="preserve">-ја генерише коришћењем </w:t>
      </w:r>
      <w:r>
        <w:t>Swagger</w:t>
      </w:r>
      <w:r>
        <w:rPr>
          <w:lang w:val="sr-Cyrl-RS"/>
        </w:rPr>
        <w:t>-а текст из тих анотација ће бити тамо исписан.</w:t>
      </w:r>
    </w:p>
    <w:p w14:paraId="1CAE2809" w14:textId="77777777" w:rsidR="00522058" w:rsidRDefault="00522058" w:rsidP="00522058">
      <w:pPr>
        <w:pStyle w:val="Heading3"/>
        <w:rPr>
          <w:lang w:val="sr-Cyrl-RS"/>
        </w:rPr>
      </w:pPr>
      <w:bookmarkStart w:id="24" w:name="_Toc506709280"/>
      <w:r>
        <w:t xml:space="preserve">Spring – </w:t>
      </w:r>
      <w:r>
        <w:rPr>
          <w:lang w:val="sr-Cyrl-RS"/>
        </w:rPr>
        <w:t>класе пословне логике</w:t>
      </w:r>
      <w:bookmarkEnd w:id="24"/>
    </w:p>
    <w:p w14:paraId="2B593412" w14:textId="16FA3110" w:rsidR="00522058" w:rsidRPr="00336BB8" w:rsidRDefault="00522058" w:rsidP="00522058">
      <w:pPr>
        <w:rPr>
          <w:lang w:val="sr-Cyrl-RS"/>
        </w:rPr>
      </w:pPr>
      <w:r>
        <w:rPr>
          <w:lang w:val="sr-Cyrl-RS"/>
        </w:rPr>
        <w:t xml:space="preserve">Ове класе се у </w:t>
      </w:r>
      <w:r>
        <w:t>Spring</w:t>
      </w:r>
      <w:r>
        <w:rPr>
          <w:lang w:val="sr-Cyrl-RS"/>
        </w:rPr>
        <w:t xml:space="preserve"> терминологији називају сервисне класе.</w:t>
      </w:r>
      <w:r w:rsidR="00336BB8">
        <w:rPr>
          <w:lang w:val="sr-Cyrl-RS"/>
        </w:rPr>
        <w:t xml:space="preserve"> Анотиране су са </w:t>
      </w:r>
      <w:r w:rsidR="00336BB8">
        <w:t>@Service</w:t>
      </w:r>
      <w:r w:rsidR="00336BB8">
        <w:rPr>
          <w:lang w:val="sr-Cyrl-RS"/>
        </w:rPr>
        <w:t xml:space="preserve">. Анотација </w:t>
      </w:r>
      <w:r w:rsidR="00336BB8">
        <w:t>@Transactional</w:t>
      </w:r>
      <w:r w:rsidR="00336BB8">
        <w:rPr>
          <w:lang w:val="sr-Cyrl-RS"/>
        </w:rPr>
        <w:t xml:space="preserve"> говори</w:t>
      </w:r>
      <w:r w:rsidR="00336BB8">
        <w:t xml:space="preserve"> Spring</w:t>
      </w:r>
      <w:r w:rsidR="00336BB8">
        <w:rPr>
          <w:lang w:val="sr-Cyrl-RS"/>
        </w:rPr>
        <w:t>-у да на почетку извршења сваке методе треба да отвори трансакцију са базом података и да је затвори на крају. Пример, сервисна класа са логиком око пријава испита.</w:t>
      </w:r>
    </w:p>
    <w:p w14:paraId="2712C8FB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Service</w:t>
      </w:r>
    </w:p>
    <w:p w14:paraId="16B4FA9C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Transactional</w:t>
      </w:r>
    </w:p>
    <w:p w14:paraId="37FEF9B4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ublic class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udentExamService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{</w:t>
      </w:r>
    </w:p>
    <w:p w14:paraId="4BBE4FB9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5F05442C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final 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 xml:space="preserve">Logger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log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LoggerFacto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336BB8">
        <w:rPr>
          <w:rFonts w:ascii="Consolas" w:eastAsiaTheme="minorHAnsi" w:hAnsi="Consolas" w:cs="Consolas"/>
          <w:i/>
          <w:iCs/>
          <w:color w:val="000000"/>
          <w:sz w:val="18"/>
          <w:szCs w:val="18"/>
          <w:lang w:val="sr-Latn-RS"/>
        </w:rPr>
        <w:t>getLogger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StudentExamService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class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68152F43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0FC31108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final 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 xml:space="preserve">StudentExamRepository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Reposito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497124C4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final 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 xml:space="preserve">StudentExamMapper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Mapper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149C4A46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final 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 xml:space="preserve">StudentExamSearchRepository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SearchReposito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4ADA1574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final 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 xml:space="preserve">ExamPeriodRepository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examPeriodReposito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2B75DB8F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final 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 xml:space="preserve">ExamPeriodMapper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examPeriodMapper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6374BD50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final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ExamMapper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examMapper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108F8107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final 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 xml:space="preserve">ExamRepository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examReposito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6C55B0A6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final 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 xml:space="preserve">UserRepository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userReposito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2E66B89B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final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FacebookPostProposalService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facebookPostProposalService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35C4E628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5DBE49D2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ublic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StudentExamService(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 xml:space="preserve">StudentExamRepository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studentExamRepository,</w:t>
      </w:r>
    </w:p>
    <w:p w14:paraId="6822ED74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              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 xml:space="preserve">StudentExamMapper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studentExamMapper,</w:t>
      </w:r>
    </w:p>
    <w:p w14:paraId="1EFC7820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              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 xml:space="preserve">StudentExamSearchRepository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studentExamSearchRepository,</w:t>
      </w:r>
    </w:p>
    <w:p w14:paraId="56991633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              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 xml:space="preserve">ExamPeriodRepository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examPeriodRepository,</w:t>
      </w:r>
    </w:p>
    <w:p w14:paraId="49F593AB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              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 xml:space="preserve">ExamPeriodMapper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examPeriodMapper,</w:t>
      </w:r>
    </w:p>
    <w:p w14:paraId="6D2EEB99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             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ExamMapper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examMapper,</w:t>
      </w:r>
    </w:p>
    <w:p w14:paraId="3C113CAD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              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 xml:space="preserve">ExamRepository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examRepository,</w:t>
      </w:r>
    </w:p>
    <w:p w14:paraId="7C51887E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              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 xml:space="preserve">UserRepository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userRepository,</w:t>
      </w:r>
    </w:p>
    <w:p w14:paraId="5EEE4D32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             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FacebookPostProposalService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facebookPostProposalService) {</w:t>
      </w:r>
    </w:p>
    <w:p w14:paraId="77146814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studentExamRepository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= studentExamRepository;</w:t>
      </w:r>
    </w:p>
    <w:p w14:paraId="64E9BD33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studentExamMapper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= studentExamMapper;</w:t>
      </w:r>
    </w:p>
    <w:p w14:paraId="760C4A21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studentExamSearchRepository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= studentExamSearchRepository;</w:t>
      </w:r>
    </w:p>
    <w:p w14:paraId="5084D6D0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examPeriodRepository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= examPeriodRepository;</w:t>
      </w:r>
    </w:p>
    <w:p w14:paraId="1331C919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examPeriodMapper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= examPeriodMapper;</w:t>
      </w:r>
    </w:p>
    <w:p w14:paraId="77FC8E42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examMapper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= examMapper;</w:t>
      </w:r>
    </w:p>
    <w:p w14:paraId="2EEA7370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examRepository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= examRepository;</w:t>
      </w:r>
    </w:p>
    <w:p w14:paraId="735B5418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userRepository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= userRepository;</w:t>
      </w:r>
    </w:p>
    <w:p w14:paraId="11B616B5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facebookPostProposalService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= facebookPostProposalService;</w:t>
      </w:r>
    </w:p>
    <w:p w14:paraId="1191C625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206B293F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50174873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B5994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ublic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udentExamDTO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save(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udentExamDTO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studentExamDTO) {</w:t>
      </w:r>
    </w:p>
    <w:p w14:paraId="28435033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log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debug(</w:t>
      </w:r>
      <w:r w:rsidRPr="00336BB8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Request to save StudentExam : {}"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 studentExamDTO);</w:t>
      </w:r>
    </w:p>
    <w:p w14:paraId="39688800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return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studentExamDTO.getId() ==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null</w:t>
      </w:r>
    </w:p>
    <w:p w14:paraId="7A3628CF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           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? create(studentExamDTO)</w:t>
      </w:r>
    </w:p>
    <w:p w14:paraId="0AC891FA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: update(studentExamDTO);</w:t>
      </w:r>
    </w:p>
    <w:p w14:paraId="4B94D233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2750D914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63A492FB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udentExamDTO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create(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udentExamDTO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studentExamDTO) {</w:t>
      </w:r>
    </w:p>
    <w:p w14:paraId="3BA7824C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udentExam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studentExam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Mapper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toStudentExam(studentExamDTO);</w:t>
      </w:r>
    </w:p>
    <w:p w14:paraId="243E72A8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studentExam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Reposito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save(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studentExam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0AC150BB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udentExamDTO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result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Mapper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toDto(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studentExam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3542C42A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SearchReposito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save(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studentExam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5D6C5BDE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return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result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210D40F9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14824476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64891897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udentExamDTO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update(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udentExamDTO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studentExamDTO) {</w:t>
      </w:r>
    </w:p>
    <w:p w14:paraId="7A813BC2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lastRenderedPageBreak/>
        <w:t xml:space="preserve">       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udentExam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studentExam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Reposito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findOne(studentExamDTO.getId());</w:t>
      </w:r>
    </w:p>
    <w:p w14:paraId="4ADE78B0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53C8D17A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boolean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shouldPropose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studentExam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.getEvaluatedBy() ==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null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&amp;&amp; studentExamDTO.getEvaluatedById() !=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null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5A19117B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Mapper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.toStudentExam(studentExamDTO,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studentExam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0EC08590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if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shouldPropose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 {</w:t>
      </w:r>
    </w:p>
    <w:p w14:paraId="0AD08BAE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336BB8">
        <w:rPr>
          <w:rFonts w:ascii="Consolas" w:eastAsiaTheme="minorHAnsi" w:hAnsi="Consolas" w:cs="Consolas"/>
          <w:color w:val="9A5805"/>
          <w:sz w:val="18"/>
          <w:szCs w:val="18"/>
          <w:lang w:val="sr-Latn-RS"/>
        </w:rPr>
        <w:t xml:space="preserve">FacebookPostKind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postKind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studentExamDTO.getGrade() &gt;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5</w:t>
      </w:r>
    </w:p>
    <w:p w14:paraId="7D8B45AF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b/>
          <w:bCs/>
          <w:i/>
          <w:iCs/>
          <w:color w:val="520067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               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? </w:t>
      </w:r>
      <w:r w:rsidRPr="00336BB8">
        <w:rPr>
          <w:rFonts w:ascii="Consolas" w:eastAsiaTheme="minorHAnsi" w:hAnsi="Consolas" w:cs="Consolas"/>
          <w:color w:val="9A5805"/>
          <w:sz w:val="18"/>
          <w:szCs w:val="18"/>
          <w:lang w:val="sr-Latn-RS"/>
        </w:rPr>
        <w:t>FacebookPostKind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336BB8">
        <w:rPr>
          <w:rFonts w:ascii="Consolas" w:eastAsiaTheme="minorHAnsi" w:hAnsi="Consolas" w:cs="Consolas"/>
          <w:b/>
          <w:bCs/>
          <w:i/>
          <w:iCs/>
          <w:color w:val="520067"/>
          <w:sz w:val="18"/>
          <w:szCs w:val="18"/>
          <w:lang w:val="sr-Latn-RS"/>
        </w:rPr>
        <w:t>EXAM_PASSED</w:t>
      </w:r>
    </w:p>
    <w:p w14:paraId="62FD429C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b/>
          <w:bCs/>
          <w:i/>
          <w:iCs/>
          <w:color w:val="520067"/>
          <w:sz w:val="18"/>
          <w:szCs w:val="18"/>
          <w:lang w:val="sr-Latn-RS"/>
        </w:rPr>
        <w:t xml:space="preserve">               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336BB8">
        <w:rPr>
          <w:rFonts w:ascii="Consolas" w:eastAsiaTheme="minorHAnsi" w:hAnsi="Consolas" w:cs="Consolas"/>
          <w:color w:val="9A5805"/>
          <w:sz w:val="18"/>
          <w:szCs w:val="18"/>
          <w:lang w:val="sr-Latn-RS"/>
        </w:rPr>
        <w:t>FacebookPostKind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336BB8">
        <w:rPr>
          <w:rFonts w:ascii="Consolas" w:eastAsiaTheme="minorHAnsi" w:hAnsi="Consolas" w:cs="Consolas"/>
          <w:b/>
          <w:bCs/>
          <w:i/>
          <w:iCs/>
          <w:color w:val="520067"/>
          <w:sz w:val="18"/>
          <w:szCs w:val="18"/>
          <w:lang w:val="sr-Latn-RS"/>
        </w:rPr>
        <w:t>EXAM_FAILED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28F13437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facebookPostProposalService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saveExamProposal(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studentExam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,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postKind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486CD7C7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}</w:t>
      </w:r>
    </w:p>
    <w:p w14:paraId="129ED72B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72B15958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studentExam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Reposito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save(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studentExam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18BD852C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udentExamDTO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result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Mapper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toDto(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studentExam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39AABABB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SearchReposito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save(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studentExam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65CA784A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return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result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23759F5A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726F0BD2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49E69C83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B5994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Transactional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(readOnly =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rue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</w:t>
      </w:r>
    </w:p>
    <w:p w14:paraId="2F0F36F1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ublic 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>Page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StudentExamDTO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 findAll(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 xml:space="preserve">Pageable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pageable) {</w:t>
      </w:r>
    </w:p>
    <w:p w14:paraId="75BB7DDC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log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debug(</w:t>
      </w:r>
      <w:r w:rsidRPr="00336BB8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Request to get all StudentExams"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34D8579C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return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Reposito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findAll(pageable)</w:t>
      </w:r>
    </w:p>
    <w:p w14:paraId="6AA5CAB8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.map(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Mapper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::toDto);</w:t>
      </w:r>
    </w:p>
    <w:p w14:paraId="755EE6E2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54CC5779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5DBFCCFD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B5994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Transactional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(readOnly =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rue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</w:t>
      </w:r>
    </w:p>
    <w:p w14:paraId="2227DCE7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ublic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udentExamDTO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findOne(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Long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id) {</w:t>
      </w:r>
    </w:p>
    <w:p w14:paraId="6E525F55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log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debug(</w:t>
      </w:r>
      <w:r w:rsidRPr="00336BB8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Request to get StudentExam : {}"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 id);</w:t>
      </w:r>
    </w:p>
    <w:p w14:paraId="692042C7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udentExam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studentExam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Reposito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findOne(id);</w:t>
      </w:r>
    </w:p>
    <w:p w14:paraId="15AEB2B9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return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Mapper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toDto(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studentExam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6A0B224B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482F9533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266391A0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B5994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ublic void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delete(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Long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id) {</w:t>
      </w:r>
    </w:p>
    <w:p w14:paraId="54D6738D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log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debug(</w:t>
      </w:r>
      <w:r w:rsidRPr="00336BB8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Request to delete StudentExam : {}"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 id);</w:t>
      </w:r>
    </w:p>
    <w:p w14:paraId="421BCC8D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Reposito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delete(id);</w:t>
      </w:r>
    </w:p>
    <w:p w14:paraId="3F831F61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SearchReposito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delete(id);</w:t>
      </w:r>
    </w:p>
    <w:p w14:paraId="2457A422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5140624D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4A208A1D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B5994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Transactional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(readOnly =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rue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</w:t>
      </w:r>
    </w:p>
    <w:p w14:paraId="5D5F5892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ublic 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>Page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StudentExamDTO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 search(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ring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query, 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 xml:space="preserve">Pageable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pageable) {</w:t>
      </w:r>
    </w:p>
    <w:p w14:paraId="2DD5B14E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log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debug(</w:t>
      </w:r>
      <w:r w:rsidRPr="00336BB8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Request to search for a page of StudentExams for query {}"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 query);</w:t>
      </w:r>
    </w:p>
    <w:p w14:paraId="79FFD61F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>Page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StudentExam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&gt;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result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SearchReposito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search(</w:t>
      </w:r>
      <w:r w:rsidRPr="00336BB8">
        <w:rPr>
          <w:rFonts w:ascii="Consolas" w:eastAsiaTheme="minorHAnsi" w:hAnsi="Consolas" w:cs="Consolas"/>
          <w:i/>
          <w:iCs/>
          <w:color w:val="000000"/>
          <w:sz w:val="18"/>
          <w:szCs w:val="18"/>
          <w:lang w:val="sr-Latn-RS"/>
        </w:rPr>
        <w:t>queryStringQue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query), pageable);</w:t>
      </w:r>
    </w:p>
    <w:p w14:paraId="66C66CD4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return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result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map(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Mapper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::toDto);</w:t>
      </w:r>
    </w:p>
    <w:p w14:paraId="6549EDBC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603234A4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011A4E46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Transactional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(readOnly =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rue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</w:t>
      </w:r>
    </w:p>
    <w:p w14:paraId="69398CF9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ublic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ExamApplicationPageData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getApplicationPageData() {</w:t>
      </w:r>
    </w:p>
    <w:p w14:paraId="5FE2197A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Long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studentId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SecurityUtils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336BB8">
        <w:rPr>
          <w:rFonts w:ascii="Consolas" w:eastAsiaTheme="minorHAnsi" w:hAnsi="Consolas" w:cs="Consolas"/>
          <w:i/>
          <w:iCs/>
          <w:color w:val="000000"/>
          <w:sz w:val="18"/>
          <w:szCs w:val="18"/>
          <w:lang w:val="sr-Latn-RS"/>
        </w:rPr>
        <w:t>getCurrentUserId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;</w:t>
      </w:r>
    </w:p>
    <w:p w14:paraId="7FF84DA2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73C74AC4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>Page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ExamPeriod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&gt;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page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examPeriodReposito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findNextPeriod(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LocalDate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336BB8">
        <w:rPr>
          <w:rFonts w:ascii="Consolas" w:eastAsiaTheme="minorHAnsi" w:hAnsi="Consolas" w:cs="Consolas"/>
          <w:i/>
          <w:iCs/>
          <w:color w:val="000000"/>
          <w:sz w:val="18"/>
          <w:szCs w:val="18"/>
          <w:lang w:val="sr-Latn-RS"/>
        </w:rPr>
        <w:t>now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(),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new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PageRequest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0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,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1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);</w:t>
      </w:r>
    </w:p>
    <w:p w14:paraId="3F8C386A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ExamPeriodDTO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nextPeriodDTO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examPeriodMapper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toDto(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page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getContent().get(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0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);</w:t>
      </w:r>
    </w:p>
    <w:p w14:paraId="015D140D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6AD6EC85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>List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Exam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&gt;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exams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Reposito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findNextExamsForStudent(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studentId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,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nextPeriodDTO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getId());</w:t>
      </w:r>
    </w:p>
    <w:p w14:paraId="523C9431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>List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ExamDTO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&gt;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examDTOS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examMapper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toDto(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exams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790DF423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275BE8D7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>List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Exam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&gt;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applied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Reposito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findAppliedExams(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studentId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,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nextPeriodDTO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getId());</w:t>
      </w:r>
    </w:p>
    <w:p w14:paraId="0C0038FB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>List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ExamDTO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&gt;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appliedDTOs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examMapper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toDto(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applied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7F96A37C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510AD5FD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return new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ExamApplicationPageData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nextPeriodDTO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,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examDTOS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,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appliedDTOs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27C03430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139ED0C9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4EBC5D1A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ublic void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applyForExam(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Long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examId) {</w:t>
      </w:r>
    </w:p>
    <w:p w14:paraId="2B4C7D1F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Long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studentId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SecurityUtils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336BB8">
        <w:rPr>
          <w:rFonts w:ascii="Consolas" w:eastAsiaTheme="minorHAnsi" w:hAnsi="Consolas" w:cs="Consolas"/>
          <w:i/>
          <w:iCs/>
          <w:color w:val="000000"/>
          <w:sz w:val="18"/>
          <w:szCs w:val="18"/>
          <w:lang w:val="sr-Latn-RS"/>
        </w:rPr>
        <w:t>getCurrentUserId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;</w:t>
      </w:r>
    </w:p>
    <w:p w14:paraId="3068DD76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4204D17B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Exam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exam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examReposito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findOne(examId);</w:t>
      </w:r>
    </w:p>
    <w:p w14:paraId="4DE53ED0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6EA79750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lastRenderedPageBreak/>
        <w:t xml:space="preserve">       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StudentExam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studentExam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new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StudentExam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</w:t>
      </w:r>
    </w:p>
    <w:p w14:paraId="2E64CB87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.exam(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exam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</w:t>
      </w:r>
    </w:p>
    <w:p w14:paraId="6BE0D06F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.student(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userReposito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findOne(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studentId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);</w:t>
      </w:r>
    </w:p>
    <w:p w14:paraId="2AA91CB9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34BFBC5A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Reposito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save(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studentExam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3AA985B0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147A853C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3B560F89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336BB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ublic void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cancelExamApplication(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Long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examId) {</w:t>
      </w:r>
    </w:p>
    <w:p w14:paraId="6F9ED235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Long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studentId 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336BB8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SecurityUtils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336BB8">
        <w:rPr>
          <w:rFonts w:ascii="Consolas" w:eastAsiaTheme="minorHAnsi" w:hAnsi="Consolas" w:cs="Consolas"/>
          <w:i/>
          <w:iCs/>
          <w:color w:val="000000"/>
          <w:sz w:val="18"/>
          <w:szCs w:val="18"/>
          <w:lang w:val="sr-Latn-RS"/>
        </w:rPr>
        <w:t>getCurrentUserId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;</w:t>
      </w:r>
    </w:p>
    <w:p w14:paraId="3AF33A7C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336BB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ExamRepository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.deleteByExam_IdAndStudent_Id(examId, </w:t>
      </w:r>
      <w:r w:rsidRPr="00336BB8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studentId</w:t>
      </w: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20176B02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3D70FBE6" w14:textId="77777777" w:rsidR="00336BB8" w:rsidRPr="00336BB8" w:rsidRDefault="00336BB8" w:rsidP="00336BB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336BB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}</w:t>
      </w:r>
    </w:p>
    <w:p w14:paraId="04A034D8" w14:textId="17F32755" w:rsidR="00522058" w:rsidRDefault="00336BB8" w:rsidP="00336BB8">
      <w:pPr>
        <w:pStyle w:val="Heading3"/>
        <w:rPr>
          <w:lang w:val="sr-Cyrl-RS"/>
        </w:rPr>
      </w:pPr>
      <w:bookmarkStart w:id="25" w:name="_Toc506709281"/>
      <w:r>
        <w:t xml:space="preserve">Spring – </w:t>
      </w:r>
      <w:r>
        <w:rPr>
          <w:lang w:val="sr-Cyrl-RS"/>
        </w:rPr>
        <w:t>„репозиторијум“ интерфејси</w:t>
      </w:r>
      <w:bookmarkEnd w:id="25"/>
    </w:p>
    <w:p w14:paraId="51C42831" w14:textId="14786C05" w:rsidR="00336BB8" w:rsidRDefault="00336BB8" w:rsidP="00336BB8">
      <w:pPr>
        <w:rPr>
          <w:lang w:val="sr-Cyrl-RS"/>
        </w:rPr>
      </w:pPr>
      <w:r>
        <w:rPr>
          <w:lang w:val="sr-Cyrl-RS"/>
        </w:rPr>
        <w:t xml:space="preserve">Сви упити који су апликацији потребани у комуникацији са базом су дефинисани као методе у овим интерфејсима. Они немају имплементацију у изворном коду, већ </w:t>
      </w:r>
      <w:r>
        <w:t>Spring</w:t>
      </w:r>
      <w:r>
        <w:rPr>
          <w:lang w:val="sr-Cyrl-RS"/>
        </w:rPr>
        <w:t xml:space="preserve"> за сваки интерфејс генерише имплементациону класу (када се сервер покрене) која имплементира упите на основу имена метода или упита писаним </w:t>
      </w:r>
      <w:r>
        <w:t>JPA</w:t>
      </w:r>
      <w:r>
        <w:rPr>
          <w:lang w:val="sr-Cyrl-RS"/>
        </w:rPr>
        <w:t xml:space="preserve"> језиком у анотацијама.</w:t>
      </w:r>
      <w:r w:rsidR="008F5A3B">
        <w:rPr>
          <w:lang w:val="sr-Cyrl-RS"/>
        </w:rPr>
        <w:t xml:space="preserve"> Пример, репозиторијум са упитима везаним за пријаве испита.</w:t>
      </w:r>
    </w:p>
    <w:p w14:paraId="2ED84A79" w14:textId="77777777" w:rsidR="008F5A3B" w:rsidRPr="008F5A3B" w:rsidRDefault="00336BB8" w:rsidP="008F5A3B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</w:pPr>
      <w:r w:rsidRPr="008F5A3B">
        <w:rPr>
          <w:sz w:val="18"/>
          <w:szCs w:val="18"/>
          <w:lang w:val="sr-Cyrl-RS"/>
        </w:rPr>
        <w:t xml:space="preserve"> </w:t>
      </w:r>
      <w:r w:rsidR="008F5A3B" w:rsidRPr="008F5A3B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Repository</w:t>
      </w:r>
    </w:p>
    <w:p w14:paraId="3AADCCB7" w14:textId="77777777" w:rsidR="008F5A3B" w:rsidRPr="008F5A3B" w:rsidRDefault="008F5A3B" w:rsidP="008F5A3B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8F5A3B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ublic interface </w:t>
      </w:r>
      <w:r w:rsidRPr="008F5A3B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 xml:space="preserve">StudentExamRepository </w:t>
      </w:r>
      <w:r w:rsidRPr="008F5A3B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extends </w:t>
      </w:r>
      <w:r w:rsidRPr="008F5A3B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>JpaRepository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8F5A3B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StudentExam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, </w:t>
      </w:r>
      <w:r w:rsidRPr="008F5A3B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Long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&gt;, </w:t>
      </w:r>
      <w:r w:rsidRPr="008F5A3B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>JpaSpecificationExecutor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8F5A3B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StudentExam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 {</w:t>
      </w:r>
    </w:p>
    <w:p w14:paraId="38934A45" w14:textId="77777777" w:rsidR="008F5A3B" w:rsidRPr="008F5A3B" w:rsidRDefault="008F5A3B" w:rsidP="008F5A3B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0594FEFA" w14:textId="77777777" w:rsidR="008F5A3B" w:rsidRPr="008F5A3B" w:rsidRDefault="008F5A3B" w:rsidP="008F5A3B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8F5A3B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Query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select </w:t>
      </w:r>
      <w:r w:rsidRPr="008F5A3B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e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 from </w:t>
      </w:r>
      <w:r w:rsidRPr="008F5A3B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 xml:space="preserve">Exam </w:t>
      </w:r>
      <w:r w:rsidRPr="008F5A3B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e </w:t>
      </w:r>
      <w:r w:rsidRPr="008F5A3B">
        <w:rPr>
          <w:rFonts w:ascii="Consolas" w:eastAsiaTheme="minorHAnsi" w:hAnsi="Consolas" w:cs="Consolas"/>
          <w:b/>
          <w:bCs/>
          <w:color w:val="00006D"/>
          <w:sz w:val="18"/>
          <w:szCs w:val="18"/>
          <w:lang w:val="sr-Latn-RS"/>
        </w:rPr>
        <w:t>\n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 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+</w:t>
      </w:r>
    </w:p>
    <w:p w14:paraId="4006825B" w14:textId="77777777" w:rsidR="008F5A3B" w:rsidRPr="008F5A3B" w:rsidRDefault="008F5A3B" w:rsidP="008F5A3B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join </w:t>
      </w:r>
      <w:r w:rsidRPr="008F5A3B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 xml:space="preserve">CourseEnrollment </w:t>
      </w:r>
      <w:r w:rsidRPr="008F5A3B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ce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 on (</w:t>
      </w:r>
      <w:r w:rsidRPr="008F5A3B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ce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8F5A3B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course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 = </w:t>
      </w:r>
      <w:r w:rsidRPr="008F5A3B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e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8F5A3B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course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)" 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+</w:t>
      </w:r>
    </w:p>
    <w:p w14:paraId="54C3A61D" w14:textId="77777777" w:rsidR="008F5A3B" w:rsidRPr="008F5A3B" w:rsidRDefault="008F5A3B" w:rsidP="008F5A3B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join </w:t>
      </w:r>
      <w:r w:rsidRPr="008F5A3B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ce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8F5A3B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yearEnrollment </w:t>
      </w:r>
      <w:r w:rsidRPr="008F5A3B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ye </w:t>
      </w:r>
      <w:r w:rsidRPr="008F5A3B">
        <w:rPr>
          <w:rFonts w:ascii="Consolas" w:eastAsiaTheme="minorHAnsi" w:hAnsi="Consolas" w:cs="Consolas"/>
          <w:b/>
          <w:bCs/>
          <w:color w:val="00006D"/>
          <w:sz w:val="18"/>
          <w:szCs w:val="18"/>
          <w:lang w:val="sr-Latn-RS"/>
        </w:rPr>
        <w:t>\n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 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+</w:t>
      </w:r>
    </w:p>
    <w:p w14:paraId="70C88431" w14:textId="77777777" w:rsidR="008F5A3B" w:rsidRPr="008F5A3B" w:rsidRDefault="008F5A3B" w:rsidP="008F5A3B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where </w:t>
      </w:r>
      <w:r w:rsidRPr="008F5A3B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ye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8F5A3B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8F5A3B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id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 = :studentId and </w:t>
      </w:r>
      <w:r w:rsidRPr="008F5A3B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e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8F5A3B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period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8F5A3B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id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 = :periodId </w:t>
      </w:r>
      <w:r w:rsidRPr="008F5A3B">
        <w:rPr>
          <w:rFonts w:ascii="Consolas" w:eastAsiaTheme="minorHAnsi" w:hAnsi="Consolas" w:cs="Consolas"/>
          <w:b/>
          <w:bCs/>
          <w:color w:val="00006D"/>
          <w:sz w:val="18"/>
          <w:szCs w:val="18"/>
          <w:lang w:val="sr-Latn-RS"/>
        </w:rPr>
        <w:t>\n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 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+</w:t>
      </w:r>
    </w:p>
    <w:p w14:paraId="57844DF3" w14:textId="77777777" w:rsidR="008F5A3B" w:rsidRPr="008F5A3B" w:rsidRDefault="008F5A3B" w:rsidP="008F5A3B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and </w:t>
      </w:r>
      <w:r w:rsidRPr="008F5A3B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e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8F5A3B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id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 not in (select </w:t>
      </w:r>
      <w:r w:rsidRPr="008F5A3B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e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8F5A3B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id </w:t>
      </w:r>
      <w:r w:rsidRPr="008F5A3B">
        <w:rPr>
          <w:rFonts w:ascii="Consolas" w:eastAsiaTheme="minorHAnsi" w:hAnsi="Consolas" w:cs="Consolas"/>
          <w:b/>
          <w:bCs/>
          <w:color w:val="00006D"/>
          <w:sz w:val="18"/>
          <w:szCs w:val="18"/>
          <w:lang w:val="sr-Latn-RS"/>
        </w:rPr>
        <w:t>\n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 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+</w:t>
      </w:r>
    </w:p>
    <w:p w14:paraId="09AF50C0" w14:textId="77777777" w:rsidR="008F5A3B" w:rsidRPr="008F5A3B" w:rsidRDefault="008F5A3B" w:rsidP="008F5A3B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                 from </w:t>
      </w:r>
      <w:r w:rsidRPr="008F5A3B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 xml:space="preserve">StudentExam </w:t>
      </w:r>
      <w:r w:rsidRPr="008F5A3B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se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 join </w:t>
      </w:r>
      <w:r w:rsidRPr="008F5A3B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se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8F5A3B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exam </w:t>
      </w:r>
      <w:r w:rsidRPr="008F5A3B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e </w:t>
      </w:r>
      <w:r w:rsidRPr="008F5A3B">
        <w:rPr>
          <w:rFonts w:ascii="Consolas" w:eastAsiaTheme="minorHAnsi" w:hAnsi="Consolas" w:cs="Consolas"/>
          <w:b/>
          <w:bCs/>
          <w:color w:val="00006D"/>
          <w:sz w:val="18"/>
          <w:szCs w:val="18"/>
          <w:lang w:val="sr-Latn-RS"/>
        </w:rPr>
        <w:t>\n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 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+</w:t>
      </w:r>
    </w:p>
    <w:p w14:paraId="25B997B0" w14:textId="77777777" w:rsidR="008F5A3B" w:rsidRPr="008F5A3B" w:rsidRDefault="008F5A3B" w:rsidP="008F5A3B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                 where </w:t>
      </w:r>
      <w:r w:rsidRPr="008F5A3B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se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8F5A3B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8F5A3B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id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 = :studentId and </w:t>
      </w:r>
      <w:r w:rsidRPr="008F5A3B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e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8F5A3B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period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8F5A3B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id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 = :periodId)"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</w:t>
      </w:r>
    </w:p>
    <w:p w14:paraId="5BFD0EC8" w14:textId="77777777" w:rsidR="008F5A3B" w:rsidRPr="008F5A3B" w:rsidRDefault="008F5A3B" w:rsidP="008F5A3B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8F5A3B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>List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8F5A3B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Exam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 findNextExamsForStudent(</w:t>
      </w:r>
      <w:r w:rsidRPr="008F5A3B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Param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studentId"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) </w:t>
      </w:r>
      <w:r w:rsidRPr="008F5A3B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Long 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studentId, </w:t>
      </w:r>
      <w:r w:rsidRPr="008F5A3B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Param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periodId"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) </w:t>
      </w:r>
      <w:r w:rsidRPr="008F5A3B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Long 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periodId);</w:t>
      </w:r>
    </w:p>
    <w:p w14:paraId="162CF250" w14:textId="77777777" w:rsidR="008F5A3B" w:rsidRPr="008F5A3B" w:rsidRDefault="008F5A3B" w:rsidP="008F5A3B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5558B0DE" w14:textId="77777777" w:rsidR="008F5A3B" w:rsidRPr="008F5A3B" w:rsidRDefault="008F5A3B" w:rsidP="008F5A3B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8F5A3B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Query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select </w:t>
      </w:r>
      <w:r w:rsidRPr="008F5A3B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e </w:t>
      </w:r>
      <w:r w:rsidRPr="008F5A3B">
        <w:rPr>
          <w:rFonts w:ascii="Consolas" w:eastAsiaTheme="minorHAnsi" w:hAnsi="Consolas" w:cs="Consolas"/>
          <w:b/>
          <w:bCs/>
          <w:color w:val="00006D"/>
          <w:sz w:val="18"/>
          <w:szCs w:val="18"/>
          <w:lang w:val="sr-Latn-RS"/>
        </w:rPr>
        <w:t>\n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 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+</w:t>
      </w:r>
    </w:p>
    <w:p w14:paraId="46860B44" w14:textId="77777777" w:rsidR="008F5A3B" w:rsidRPr="008F5A3B" w:rsidRDefault="008F5A3B" w:rsidP="008F5A3B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from </w:t>
      </w:r>
      <w:r w:rsidRPr="008F5A3B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 xml:space="preserve">StudentExam </w:t>
      </w:r>
      <w:r w:rsidRPr="008F5A3B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se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 join </w:t>
      </w:r>
      <w:r w:rsidRPr="008F5A3B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se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8F5A3B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exam </w:t>
      </w:r>
      <w:r w:rsidRPr="008F5A3B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 xml:space="preserve">e </w:t>
      </w:r>
      <w:r w:rsidRPr="008F5A3B">
        <w:rPr>
          <w:rFonts w:ascii="Consolas" w:eastAsiaTheme="minorHAnsi" w:hAnsi="Consolas" w:cs="Consolas"/>
          <w:b/>
          <w:bCs/>
          <w:color w:val="00006D"/>
          <w:sz w:val="18"/>
          <w:szCs w:val="18"/>
          <w:lang w:val="sr-Latn-RS"/>
        </w:rPr>
        <w:t>\n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 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+</w:t>
      </w:r>
    </w:p>
    <w:p w14:paraId="1F6B08A5" w14:textId="77777777" w:rsidR="008F5A3B" w:rsidRPr="008F5A3B" w:rsidRDefault="008F5A3B" w:rsidP="008F5A3B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where </w:t>
      </w:r>
      <w:r w:rsidRPr="008F5A3B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se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8F5A3B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udent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8F5A3B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id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 = ?1 and </w:t>
      </w:r>
      <w:r w:rsidRPr="008F5A3B">
        <w:rPr>
          <w:rFonts w:ascii="Consolas" w:eastAsiaTheme="minorHAnsi" w:hAnsi="Consolas" w:cs="Consolas"/>
          <w:color w:val="85450C"/>
          <w:sz w:val="18"/>
          <w:szCs w:val="18"/>
          <w:lang w:val="sr-Latn-RS"/>
        </w:rPr>
        <w:t>e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8F5A3B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period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8F5A3B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id</w:t>
      </w:r>
      <w:r w:rsidRPr="008F5A3B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 = ?2"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</w:t>
      </w:r>
    </w:p>
    <w:p w14:paraId="68376CB8" w14:textId="77777777" w:rsidR="008F5A3B" w:rsidRPr="008F5A3B" w:rsidRDefault="008F5A3B" w:rsidP="008F5A3B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8F5A3B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>List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8F5A3B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>Exam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 findAppliedExams(</w:t>
      </w:r>
      <w:r w:rsidRPr="008F5A3B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Long 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studentId, </w:t>
      </w:r>
      <w:r w:rsidRPr="008F5A3B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Long 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periodId);</w:t>
      </w:r>
    </w:p>
    <w:p w14:paraId="3152B353" w14:textId="77777777" w:rsidR="008F5A3B" w:rsidRPr="008F5A3B" w:rsidRDefault="008F5A3B" w:rsidP="008F5A3B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4CB640E2" w14:textId="77777777" w:rsidR="008F5A3B" w:rsidRPr="008F5A3B" w:rsidRDefault="008F5A3B" w:rsidP="008F5A3B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8F5A3B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void 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deleteByExam_IdAndStudent_Id(</w:t>
      </w:r>
      <w:r w:rsidRPr="008F5A3B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long 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examId, </w:t>
      </w:r>
      <w:r w:rsidRPr="008F5A3B">
        <w:rPr>
          <w:rFonts w:ascii="Consolas" w:eastAsiaTheme="minorHAnsi" w:hAnsi="Consolas" w:cs="Consolas"/>
          <w:color w:val="11868A"/>
          <w:sz w:val="18"/>
          <w:szCs w:val="18"/>
          <w:lang w:val="sr-Latn-RS"/>
        </w:rPr>
        <w:t xml:space="preserve">Long </w:t>
      </w: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studentId);</w:t>
      </w:r>
    </w:p>
    <w:p w14:paraId="06E3EDC1" w14:textId="77777777" w:rsidR="008F5A3B" w:rsidRPr="008F5A3B" w:rsidRDefault="008F5A3B" w:rsidP="008F5A3B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8F5A3B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}</w:t>
      </w:r>
    </w:p>
    <w:p w14:paraId="6638B2F4" w14:textId="5519D2B4" w:rsidR="00336BB8" w:rsidRDefault="008F5A3B" w:rsidP="008F5A3B">
      <w:pPr>
        <w:rPr>
          <w:lang w:val="sr-Cyrl-RS"/>
        </w:rPr>
      </w:pPr>
      <w:r>
        <w:rPr>
          <w:lang w:val="sr-Cyrl-RS"/>
        </w:rPr>
        <w:t xml:space="preserve">За прве две методе упит је уписан у анотацију, док за трећу методу </w:t>
      </w:r>
      <w:r>
        <w:t>Spring</w:t>
      </w:r>
      <w:r>
        <w:rPr>
          <w:lang w:val="sr-Cyrl-RS"/>
        </w:rPr>
        <w:t xml:space="preserve"> сам закључује какв упит желимо из имена методе које задовољава одређену синтаксу.</w:t>
      </w:r>
    </w:p>
    <w:p w14:paraId="5AB52373" w14:textId="191F3239" w:rsidR="00292D95" w:rsidRDefault="00292D95" w:rsidP="00292D95">
      <w:pPr>
        <w:pStyle w:val="Heading3"/>
        <w:rPr>
          <w:lang w:val="sr-Cyrl-RS"/>
        </w:rPr>
      </w:pPr>
      <w:bookmarkStart w:id="26" w:name="_Toc506709282"/>
      <w:r>
        <w:t>Liquibase</w:t>
      </w:r>
      <w:r>
        <w:rPr>
          <w:lang w:val="sr-Cyrl-RS"/>
        </w:rPr>
        <w:t xml:space="preserve"> – скрипте за ажурирање базе</w:t>
      </w:r>
      <w:bookmarkEnd w:id="26"/>
    </w:p>
    <w:p w14:paraId="5CD675F8" w14:textId="4D590969" w:rsidR="00292D95" w:rsidRDefault="00292D95" w:rsidP="00292D95">
      <w:pPr>
        <w:rPr>
          <w:lang w:val="sr-Cyrl-RS"/>
        </w:rPr>
      </w:pPr>
      <w:r>
        <w:rPr>
          <w:lang w:val="sr-Cyrl-RS"/>
        </w:rPr>
        <w:t xml:space="preserve">Ове скрипте су </w:t>
      </w:r>
      <w:r>
        <w:t>XML</w:t>
      </w:r>
      <w:r>
        <w:rPr>
          <w:lang w:val="sr-Cyrl-RS"/>
        </w:rPr>
        <w:t xml:space="preserve"> фајлови у којима се промене на бази дефинишу синтаксом независном од произвођача базе. Пример је креирање табеле за предлоге објава.</w:t>
      </w:r>
    </w:p>
    <w:p w14:paraId="20D1750E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i/>
          <w:iCs/>
          <w:color w:val="000000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i/>
          <w:iCs/>
          <w:color w:val="000000"/>
          <w:sz w:val="18"/>
          <w:szCs w:val="26"/>
          <w:lang w:val="sr-Latn-RS"/>
        </w:rPr>
        <w:t>&lt;?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xml version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1.0"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encoding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="utf-8"</w:t>
      </w:r>
      <w:r w:rsidRPr="00292D95">
        <w:rPr>
          <w:rFonts w:ascii="Consolas" w:eastAsiaTheme="minorHAnsi" w:hAnsi="Consolas" w:cs="Consolas"/>
          <w:i/>
          <w:iCs/>
          <w:color w:val="000000"/>
          <w:sz w:val="18"/>
          <w:szCs w:val="26"/>
          <w:lang w:val="sr-Latn-RS"/>
        </w:rPr>
        <w:t>?&gt;</w:t>
      </w:r>
    </w:p>
    <w:p w14:paraId="1E844BEA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>&lt;databaseChangeLog</w:t>
      </w:r>
    </w:p>
    <w:p w14:paraId="546121D4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xmlns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="http://www.liquibase.org/xml/ns/dbchangelog"</w:t>
      </w:r>
    </w:p>
    <w:p w14:paraId="2D5BA958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   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xmlns:</w:t>
      </w:r>
      <w:r w:rsidRPr="00292D9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ext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="http://www.liquibase.org/xml/ns/dbchangelog-ext"</w:t>
      </w:r>
    </w:p>
    <w:p w14:paraId="307C5AF4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   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xmlns:</w:t>
      </w:r>
      <w:r w:rsidRPr="00292D9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xsi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="http://www.w3.org/2001/XMLSchema-instance"</w:t>
      </w:r>
    </w:p>
    <w:p w14:paraId="2DBA0F25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    </w:t>
      </w:r>
      <w:r w:rsidRPr="00292D9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xsi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:schemaLocation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="http://www.liquibase.org/xml/ns/dbchangelog http://www.liquibase.org/xml/ns/dbchangelog/dbchangelog-3.5.xsd</w:t>
      </w:r>
    </w:p>
    <w:p w14:paraId="55E3C360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                        http://www.liquibase.org/xml/ns/dbchangelog-ext http://www.liquibase.org/xml/ns/dbchangelog/dbchangelog-ext.xsd"</w:t>
      </w: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>&gt;</w:t>
      </w:r>
    </w:p>
    <w:p w14:paraId="1DCB17EA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</w:p>
    <w:p w14:paraId="13611DEA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&lt;property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nam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now"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valu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now()"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dbms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="h2"</w:t>
      </w: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>/&gt;</w:t>
      </w:r>
    </w:p>
    <w:p w14:paraId="0FC54C70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</w:p>
    <w:p w14:paraId="1F122188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&lt;property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nam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now"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valu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now()"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dbms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="mysql"</w:t>
      </w: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>/&gt;</w:t>
      </w:r>
    </w:p>
    <w:p w14:paraId="159D24C4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&lt;property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nam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autoIncrement"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valu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="true"</w:t>
      </w: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>/&gt;</w:t>
      </w:r>
    </w:p>
    <w:p w14:paraId="48983C2F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</w:p>
    <w:p w14:paraId="1349ADC5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&lt;property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nam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floatType"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valu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float4"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dbms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="postgresql, h2"</w:t>
      </w: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>/&gt;</w:t>
      </w:r>
    </w:p>
    <w:p w14:paraId="0C9C181D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lastRenderedPageBreak/>
        <w:t xml:space="preserve">    &lt;property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nam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floatType"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valu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float"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dbms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="mysql, oracle, mssql"</w:t>
      </w: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>/&gt;</w:t>
      </w:r>
    </w:p>
    <w:p w14:paraId="5B55D731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Cyrl-RS"/>
        </w:rPr>
      </w:pPr>
    </w:p>
    <w:p w14:paraId="072D57A8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F700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</w:t>
      </w:r>
      <w:r w:rsidRPr="00292D95">
        <w:rPr>
          <w:rFonts w:ascii="Consolas" w:eastAsiaTheme="minorHAnsi" w:hAnsi="Consolas" w:cs="Consolas"/>
          <w:color w:val="0F700D"/>
          <w:sz w:val="18"/>
          <w:szCs w:val="26"/>
          <w:lang w:val="sr-Latn-RS"/>
        </w:rPr>
        <w:t>&lt;!--</w:t>
      </w:r>
    </w:p>
    <w:p w14:paraId="71888E3D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F700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F700D"/>
          <w:sz w:val="18"/>
          <w:szCs w:val="26"/>
          <w:lang w:val="sr-Latn-RS"/>
        </w:rPr>
        <w:t xml:space="preserve">        Added the entity FacebookPostProposal.</w:t>
      </w:r>
    </w:p>
    <w:p w14:paraId="1EC59B92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F700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F700D"/>
          <w:sz w:val="18"/>
          <w:szCs w:val="26"/>
          <w:lang w:val="sr-Latn-RS"/>
        </w:rPr>
        <w:t xml:space="preserve">    --&gt;</w:t>
      </w:r>
    </w:p>
    <w:p w14:paraId="1DEDE89D" w14:textId="1F1BEEA8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F700D"/>
          <w:sz w:val="18"/>
          <w:szCs w:val="26"/>
          <w:lang w:val="sr-Latn-RS"/>
        </w:rPr>
        <w:t xml:space="preserve">    </w:t>
      </w: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&lt;changeSet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id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20180202195353-1"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author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="</w:t>
      </w:r>
      <w:r>
        <w:rPr>
          <w:rFonts w:ascii="Consolas" w:eastAsiaTheme="minorHAnsi" w:hAnsi="Consolas" w:cs="Consolas"/>
          <w:color w:val="6B0103"/>
          <w:sz w:val="18"/>
          <w:szCs w:val="26"/>
        </w:rPr>
        <w:t>ivan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"</w:t>
      </w: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>&gt;</w:t>
      </w:r>
    </w:p>
    <w:p w14:paraId="4B0187D5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    &lt;createTable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tableNam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="facebook_post_proposal"</w:t>
      </w: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>&gt;</w:t>
      </w:r>
    </w:p>
    <w:p w14:paraId="14C4C415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        &lt;column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nam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id"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typ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bigint"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autoIncrement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="${autoIncrement}"</w:t>
      </w: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>&gt;</w:t>
      </w:r>
    </w:p>
    <w:p w14:paraId="5BA31AF7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            &lt;constraints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primaryKey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true"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nullabl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="false"</w:t>
      </w: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>/&gt;</w:t>
      </w:r>
    </w:p>
    <w:p w14:paraId="1B4E5E8F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        &lt;/column&gt;</w:t>
      </w:r>
    </w:p>
    <w:p w14:paraId="288E4BD9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        &lt;column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nam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kind"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typ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="varchar(255)"</w:t>
      </w: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>&gt;</w:t>
      </w:r>
    </w:p>
    <w:p w14:paraId="76008AA3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            &lt;constraints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nullabl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false" </w:t>
      </w: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>/&gt;</w:t>
      </w:r>
    </w:p>
    <w:p w14:paraId="0DD38202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        &lt;/column&gt;</w:t>
      </w:r>
    </w:p>
    <w:p w14:paraId="062F44B2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</w:p>
    <w:p w14:paraId="5E6B1C75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        &lt;column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nam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data"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typ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="varchar(255)"</w:t>
      </w: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>&gt;</w:t>
      </w:r>
    </w:p>
    <w:p w14:paraId="4E2F8C65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            &lt;constraints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nullabl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false" </w:t>
      </w: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>/&gt;</w:t>
      </w:r>
    </w:p>
    <w:p w14:paraId="1129DB02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        &lt;/column&gt;</w:t>
      </w:r>
    </w:p>
    <w:p w14:paraId="0DC386D0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</w:p>
    <w:p w14:paraId="21179E0D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        &lt;column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nam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time"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typ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="timestamp"</w:t>
      </w: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>&gt;</w:t>
      </w:r>
    </w:p>
    <w:p w14:paraId="22170CF3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            &lt;constraints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nullabl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false" </w:t>
      </w: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>/&gt;</w:t>
      </w:r>
    </w:p>
    <w:p w14:paraId="695890E7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        &lt;/column&gt;</w:t>
      </w:r>
    </w:p>
    <w:p w14:paraId="05BBEAD4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</w:p>
    <w:p w14:paraId="152C72A0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        &lt;column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nam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student_id"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typ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="bigint"</w:t>
      </w: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>&gt;</w:t>
      </w:r>
    </w:p>
    <w:p w14:paraId="65363306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            &lt;constraints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nullabl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false" </w:t>
      </w: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>/&gt;</w:t>
      </w:r>
    </w:p>
    <w:p w14:paraId="6B505148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        &lt;/column&gt;</w:t>
      </w:r>
    </w:p>
    <w:p w14:paraId="034B2AC6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</w:p>
    <w:p w14:paraId="2F33525A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F700D"/>
          <w:sz w:val="18"/>
          <w:szCs w:val="26"/>
          <w:lang w:val="sr-Latn-RS"/>
        </w:rPr>
        <w:t xml:space="preserve">        </w:t>
      </w: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>&lt;/createTable&gt;</w:t>
      </w:r>
    </w:p>
    <w:p w14:paraId="5EEB0F4D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    &lt;dropDefaultValue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tableNam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facebook_post_proposal"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columnNam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="time" </w:t>
      </w:r>
      <w:r w:rsidRPr="00292D95">
        <w:rPr>
          <w:rFonts w:ascii="Consolas" w:eastAsiaTheme="minorHAnsi" w:hAnsi="Consolas" w:cs="Consolas"/>
          <w:color w:val="1396AA"/>
          <w:sz w:val="18"/>
          <w:szCs w:val="26"/>
          <w:lang w:val="sr-Latn-RS"/>
        </w:rPr>
        <w:t>columnDataType</w:t>
      </w:r>
      <w:r w:rsidRPr="00292D9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="datetime"</w:t>
      </w: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>/&gt;</w:t>
      </w:r>
    </w:p>
    <w:p w14:paraId="7AB6D72F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    </w:t>
      </w:r>
    </w:p>
    <w:p w14:paraId="536A1A96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 xml:space="preserve">    &lt;/changeSet&gt;</w:t>
      </w:r>
    </w:p>
    <w:p w14:paraId="71825E8B" w14:textId="77777777" w:rsidR="00292D95" w:rsidRP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</w:pPr>
      <w:r w:rsidRPr="00292D95">
        <w:rPr>
          <w:rFonts w:ascii="Consolas" w:eastAsiaTheme="minorHAnsi" w:hAnsi="Consolas" w:cs="Consolas"/>
          <w:color w:val="0E70BD"/>
          <w:sz w:val="18"/>
          <w:szCs w:val="26"/>
          <w:lang w:val="sr-Latn-RS"/>
        </w:rPr>
        <w:t>&lt;/databaseChangeLog&gt;</w:t>
      </w:r>
    </w:p>
    <w:p w14:paraId="3171FD3F" w14:textId="77777777" w:rsidR="00292D95" w:rsidRDefault="00292D95" w:rsidP="00292D9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E70BD"/>
          <w:sz w:val="26"/>
          <w:szCs w:val="26"/>
          <w:lang w:val="sr-Latn-RS"/>
        </w:rPr>
      </w:pPr>
    </w:p>
    <w:p w14:paraId="6BCAF2A9" w14:textId="77777777" w:rsidR="00292D95" w:rsidRPr="00292D95" w:rsidRDefault="00292D95" w:rsidP="00292D95">
      <w:pPr>
        <w:rPr>
          <w:lang w:val="sr-Cyrl-RS"/>
        </w:rPr>
      </w:pPr>
    </w:p>
    <w:p w14:paraId="5664456E" w14:textId="123E769C" w:rsidR="00647049" w:rsidRDefault="00647049">
      <w:pPr>
        <w:spacing w:before="0" w:after="160" w:line="259" w:lineRule="auto"/>
        <w:jc w:val="left"/>
        <w:rPr>
          <w:lang w:val="sr-Cyrl-RS"/>
        </w:rPr>
      </w:pPr>
      <w:r>
        <w:rPr>
          <w:lang w:val="sr-Cyrl-RS"/>
        </w:rPr>
        <w:br w:type="page"/>
      </w:r>
    </w:p>
    <w:p w14:paraId="1CBFCFB6" w14:textId="5CD37FA4" w:rsidR="001B7F8C" w:rsidRDefault="001B7F8C" w:rsidP="001B7F8C">
      <w:pPr>
        <w:pStyle w:val="Heading2"/>
        <w:rPr>
          <w:lang w:val="sr-Cyrl-RS"/>
        </w:rPr>
      </w:pPr>
      <w:bookmarkStart w:id="27" w:name="_Toc506709283"/>
      <w:r>
        <w:rPr>
          <w:lang w:val="sr-Cyrl-RS"/>
        </w:rPr>
        <w:lastRenderedPageBreak/>
        <w:t xml:space="preserve">Приказ кода </w:t>
      </w:r>
      <w:r w:rsidR="008F5A3B">
        <w:rPr>
          <w:lang w:val="sr-Cyrl-RS"/>
        </w:rPr>
        <w:t>–</w:t>
      </w:r>
      <w:r>
        <w:rPr>
          <w:lang w:val="sr-Cyrl-RS"/>
        </w:rPr>
        <w:t xml:space="preserve"> клијент</w:t>
      </w:r>
      <w:bookmarkEnd w:id="27"/>
    </w:p>
    <w:p w14:paraId="3F536184" w14:textId="45D873F6" w:rsidR="008F5A3B" w:rsidRDefault="00464238" w:rsidP="008F5A3B">
      <w:pPr>
        <w:rPr>
          <w:lang w:val="sr-Cyrl-RS"/>
        </w:rPr>
      </w:pPr>
      <w:r>
        <w:t>Angular</w:t>
      </w:r>
      <w:r>
        <w:rPr>
          <w:lang w:val="sr-Cyrl-RS"/>
        </w:rPr>
        <w:t xml:space="preserve"> апликације се састоје од више елемената:</w:t>
      </w:r>
    </w:p>
    <w:p w14:paraId="1BE58C5F" w14:textId="1DA1CA32" w:rsidR="00464238" w:rsidRDefault="00464238" w:rsidP="00464238">
      <w:pPr>
        <w:pStyle w:val="BuletLista"/>
      </w:pPr>
      <w:r>
        <w:t>Компоненте</w:t>
      </w:r>
      <w:r w:rsidR="007A7CA2">
        <w:t xml:space="preserve"> – класе које представљају елементе корисничког интерфејса које у себи садрже одређену логику као и </w:t>
      </w:r>
      <w:r w:rsidR="007A7CA2">
        <w:rPr>
          <w:lang w:val="en-US"/>
        </w:rPr>
        <w:t>HTML</w:t>
      </w:r>
      <w:r w:rsidR="007A7CA2">
        <w:t xml:space="preserve"> код.</w:t>
      </w:r>
    </w:p>
    <w:p w14:paraId="27040002" w14:textId="2FC29D66" w:rsidR="00464238" w:rsidRDefault="00464238" w:rsidP="00464238">
      <w:pPr>
        <w:pStyle w:val="BuletLista"/>
      </w:pPr>
      <w:r>
        <w:t>Сервиси</w:t>
      </w:r>
      <w:r w:rsidR="007A7CA2">
        <w:t xml:space="preserve"> – класе које садрже било какав код који се користи из разних делова апликације. Ове класе се позивају из компоненти и других сервиса.</w:t>
      </w:r>
    </w:p>
    <w:p w14:paraId="361959D7" w14:textId="39DA8194" w:rsidR="00464238" w:rsidRDefault="00464238" w:rsidP="00464238">
      <w:pPr>
        <w:pStyle w:val="BuletLista"/>
      </w:pPr>
      <w:r>
        <w:t>Модули</w:t>
      </w:r>
      <w:r w:rsidR="007A7CA2">
        <w:t xml:space="preserve"> – класе које служе за дефинисање одређених целина пликације. Један модул садржи своје компоненте, сервисе и руте.</w:t>
      </w:r>
    </w:p>
    <w:p w14:paraId="23525008" w14:textId="5A74DBCB" w:rsidR="00464238" w:rsidRDefault="00464238" w:rsidP="00464238">
      <w:pPr>
        <w:pStyle w:val="BuletLista"/>
      </w:pPr>
      <w:r>
        <w:t>Руте</w:t>
      </w:r>
      <w:r w:rsidR="007A7CA2">
        <w:t xml:space="preserve"> – спецификације стаза које се приказују у адресној траци браузер</w:t>
      </w:r>
      <w:r w:rsidR="00647049">
        <w:t>а. Ту се за сваку руту дефинише улазна компонента и параметери.</w:t>
      </w:r>
    </w:p>
    <w:p w14:paraId="2BBE2BEB" w14:textId="080D3B79" w:rsidR="00A67EC3" w:rsidRDefault="00A67EC3" w:rsidP="00A67EC3">
      <w:pPr>
        <w:pStyle w:val="Heading3"/>
        <w:rPr>
          <w:lang w:val="sr-Cyrl-RS"/>
        </w:rPr>
      </w:pPr>
      <w:bookmarkStart w:id="28" w:name="_Toc506709284"/>
      <w:r>
        <w:rPr>
          <w:lang w:val="sr-Cyrl-RS"/>
        </w:rPr>
        <w:t>Компоненте</w:t>
      </w:r>
      <w:bookmarkEnd w:id="28"/>
    </w:p>
    <w:p w14:paraId="5020DCD4" w14:textId="1830A992" w:rsidR="00647049" w:rsidRDefault="00647049" w:rsidP="00647049">
      <w:pPr>
        <w:rPr>
          <w:lang w:val="sr-Cyrl-RS"/>
        </w:rPr>
      </w:pPr>
      <w:r>
        <w:rPr>
          <w:lang w:val="sr-Cyrl-RS"/>
        </w:rPr>
        <w:t>Пример</w:t>
      </w:r>
      <w:r w:rsidR="00A67EC3">
        <w:rPr>
          <w:lang w:val="sr-Cyrl-RS"/>
        </w:rPr>
        <w:t xml:space="preserve"> логике</w:t>
      </w:r>
      <w:r>
        <w:rPr>
          <w:lang w:val="sr-Cyrl-RS"/>
        </w:rPr>
        <w:t xml:space="preserve"> компоненте</w:t>
      </w:r>
      <w:r w:rsidR="00A67EC3">
        <w:rPr>
          <w:lang w:val="sr-Cyrl-RS"/>
        </w:rPr>
        <w:t xml:space="preserve"> у </w:t>
      </w:r>
      <w:r w:rsidR="00A67EC3">
        <w:t>TypeScript</w:t>
      </w:r>
      <w:r w:rsidR="00A67EC3">
        <w:rPr>
          <w:lang w:val="sr-Cyrl-RS"/>
        </w:rPr>
        <w:t>-у (дијалог за измену предложеног текста објаве)</w:t>
      </w:r>
      <w:r>
        <w:rPr>
          <w:lang w:val="sr-Cyrl-RS"/>
        </w:rPr>
        <w:t>:</w:t>
      </w:r>
    </w:p>
    <w:p w14:paraId="5359CFDE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Component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{</w:t>
      </w:r>
    </w:p>
    <w:p w14:paraId="37884BF2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elector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'app-publish-facebook-post'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</w:t>
      </w:r>
    </w:p>
    <w:p w14:paraId="02D643A8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templateUrl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'./publish-facebook-post.component.html'</w:t>
      </w:r>
    </w:p>
    <w:p w14:paraId="70EE351B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})</w:t>
      </w:r>
    </w:p>
    <w:p w14:paraId="7D784C09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export class </w:t>
      </w:r>
      <w:r w:rsidRPr="00A67EC3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 xml:space="preserve">PublishFacebookPostComponent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implements </w:t>
      </w:r>
      <w:r w:rsidRPr="00A67EC3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>OnInit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, </w:t>
      </w:r>
      <w:r w:rsidRPr="00A67EC3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 xml:space="preserve">OnDestroy 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{</w:t>
      </w:r>
    </w:p>
    <w:p w14:paraId="0B09F686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184332E5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A67EC3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ViewChild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A67EC3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'template'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</w:t>
      </w:r>
    </w:p>
    <w:p w14:paraId="65044837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templateRef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>TemplateRef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any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;</w:t>
      </w:r>
    </w:p>
    <w:p w14:paraId="70535BB1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48F17CDA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modalRef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>NgbModalRef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734F923B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routeSub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>Subscription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4EA9D5DF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647EB057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id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number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6B3FDBC2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0BDE9FBC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text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string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76A2A551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58AD1334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constructor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modal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>NgbModal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</w:t>
      </w:r>
    </w:p>
    <w:p w14:paraId="02C6989F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router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>Router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</w:t>
      </w:r>
    </w:p>
    <w:p w14:paraId="17D9C05D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rout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>ActivatedRout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</w:t>
      </w:r>
    </w:p>
    <w:p w14:paraId="17B576E6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http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>Http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</w:t>
      </w:r>
    </w:p>
    <w:p w14:paraId="279F0822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eventManager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>JhiEventManager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</w:t>
      </w:r>
    </w:p>
    <w:p w14:paraId="1B07CB22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translat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>TranslateServic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</w:t>
      </w:r>
    </w:p>
    <w:p w14:paraId="15089578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facebookPostProposalServic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>FacebookPostProposalServic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</w:t>
      </w:r>
    </w:p>
    <w:p w14:paraId="055AE654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facebook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>FacebookServic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 {</w:t>
      </w:r>
    </w:p>
    <w:p w14:paraId="0B42CDCE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1CDE0E89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0DE0682D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ngOnInit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 {</w:t>
      </w:r>
    </w:p>
    <w:p w14:paraId="750947FB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facebook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init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{</w:t>
      </w:r>
    </w:p>
    <w:p w14:paraId="001B6CE3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appId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'146176679417761'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</w:t>
      </w:r>
    </w:p>
    <w:p w14:paraId="372CE7F4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xfbml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ru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</w:t>
      </w:r>
    </w:p>
    <w:p w14:paraId="50CB4AEA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version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'v2.12'</w:t>
      </w:r>
    </w:p>
    <w:p w14:paraId="2205E1FB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        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});</w:t>
      </w:r>
    </w:p>
    <w:p w14:paraId="56BB0E08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61163D6B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routeSub 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rout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param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subscrib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(params) =&gt; {</w:t>
      </w:r>
    </w:p>
    <w:p w14:paraId="2D3F1D05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id 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= params[</w:t>
      </w:r>
      <w:r w:rsidRPr="00A67EC3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'id'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];</w:t>
      </w:r>
    </w:p>
    <w:p w14:paraId="694918EA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activat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;</w:t>
      </w:r>
    </w:p>
    <w:p w14:paraId="344DA984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});</w:t>
      </w:r>
    </w:p>
    <w:p w14:paraId="226D04FF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4B656E85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0D4DD3E3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ngOnDestroy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 {</w:t>
      </w:r>
    </w:p>
    <w:p w14:paraId="7DC670B2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routeSub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unsubscrib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;</w:t>
      </w:r>
    </w:p>
    <w:p w14:paraId="40DE5693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2CAC0D43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5F857E3B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async 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activat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 {</w:t>
      </w:r>
    </w:p>
    <w:p w14:paraId="1F4894CC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try 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{</w:t>
      </w:r>
    </w:p>
    <w:p w14:paraId="3E811726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const </w:t>
      </w:r>
      <w:r w:rsidRPr="00A67EC3">
        <w:rPr>
          <w:rFonts w:ascii="Consolas" w:eastAsiaTheme="minorHAnsi" w:hAnsi="Consolas" w:cs="Consolas"/>
          <w:color w:val="6F4916"/>
          <w:sz w:val="18"/>
          <w:szCs w:val="18"/>
          <w:lang w:val="sr-Latn-RS"/>
        </w:rPr>
        <w:t xml:space="preserve">prop 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await thi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facebookPostProposalServic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find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id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.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toPromis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;</w:t>
      </w:r>
    </w:p>
    <w:p w14:paraId="7961D9C1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const </w:t>
      </w:r>
      <w:r w:rsidRPr="00A67EC3">
        <w:rPr>
          <w:rFonts w:ascii="Consolas" w:eastAsiaTheme="minorHAnsi" w:hAnsi="Consolas" w:cs="Consolas"/>
          <w:color w:val="6F4916"/>
          <w:sz w:val="18"/>
          <w:szCs w:val="18"/>
          <w:lang w:val="sr-Latn-RS"/>
        </w:rPr>
        <w:t xml:space="preserve">key 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A67EC3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'app.facebookPostProposal.dataToText.' 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+ </w:t>
      </w:r>
      <w:r w:rsidRPr="00A67EC3">
        <w:rPr>
          <w:rFonts w:ascii="Consolas" w:eastAsiaTheme="minorHAnsi" w:hAnsi="Consolas" w:cs="Consolas"/>
          <w:color w:val="6F4916"/>
          <w:sz w:val="18"/>
          <w:szCs w:val="18"/>
          <w:lang w:val="sr-Latn-RS"/>
        </w:rPr>
        <w:t>prop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kind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39EBAFDC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text 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await thi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translat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get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A67EC3">
        <w:rPr>
          <w:rFonts w:ascii="Consolas" w:eastAsiaTheme="minorHAnsi" w:hAnsi="Consolas" w:cs="Consolas"/>
          <w:color w:val="6F4916"/>
          <w:sz w:val="18"/>
          <w:szCs w:val="18"/>
          <w:lang w:val="sr-Latn-RS"/>
        </w:rPr>
        <w:t>key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, </w:t>
      </w:r>
      <w:r w:rsidRPr="00A67EC3">
        <w:rPr>
          <w:rFonts w:ascii="Consolas" w:eastAsiaTheme="minorHAnsi" w:hAnsi="Consolas" w:cs="Consolas"/>
          <w:color w:val="6F4916"/>
          <w:sz w:val="18"/>
          <w:szCs w:val="18"/>
          <w:lang w:val="sr-Latn-RS"/>
        </w:rPr>
        <w:t>prop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data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.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toPromis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;</w:t>
      </w:r>
    </w:p>
    <w:p w14:paraId="21C65062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lastRenderedPageBreak/>
        <w:t xml:space="preserve">    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await thi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runModal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;</w:t>
      </w:r>
    </w:p>
    <w:p w14:paraId="500681B0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await thi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runFacebookShareDialog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;</w:t>
      </w:r>
    </w:p>
    <w:p w14:paraId="24AA1EB9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}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catch 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err) {</w:t>
      </w:r>
    </w:p>
    <w:p w14:paraId="2D695442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A67EC3">
        <w:rPr>
          <w:rFonts w:ascii="Consolas" w:eastAsiaTheme="minorHAnsi" w:hAnsi="Consolas" w:cs="Consolas"/>
          <w:b/>
          <w:bCs/>
          <w:i/>
          <w:iCs/>
          <w:color w:val="520067"/>
          <w:sz w:val="18"/>
          <w:szCs w:val="18"/>
          <w:lang w:val="sr-Latn-RS"/>
        </w:rPr>
        <w:t>consol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log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err);</w:t>
      </w:r>
    </w:p>
    <w:p w14:paraId="3CD23288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}</w:t>
      </w:r>
    </w:p>
    <w:p w14:paraId="66E95AFA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resetRout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;</w:t>
      </w:r>
    </w:p>
    <w:p w14:paraId="21542547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3426E352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52EB820D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continu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 {</w:t>
      </w:r>
    </w:p>
    <w:p w14:paraId="2FE90E95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modalRef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clos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;</w:t>
      </w:r>
    </w:p>
    <w:p w14:paraId="1AE12626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4A81463D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5C70621B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cancel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 {</w:t>
      </w:r>
    </w:p>
    <w:p w14:paraId="5E709EBE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modalRef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dismis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A67EC3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'cancel'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2186BF4F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4965FCD6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68A16DFD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resetRout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 {</w:t>
      </w:r>
    </w:p>
    <w:p w14:paraId="1405715C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router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navigat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([{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outlet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{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popup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null 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} }], {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replaceUrl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ru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,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queryParamsHandling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'merge' 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});</w:t>
      </w:r>
    </w:p>
    <w:p w14:paraId="2FDA7FDC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6C67DF8E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67F8331C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async 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runModal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 {</w:t>
      </w:r>
    </w:p>
    <w:p w14:paraId="37CDA1FF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try 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{</w:t>
      </w:r>
    </w:p>
    <w:p w14:paraId="66CC91E5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modalRef 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modal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open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templateRef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, {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iz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'lg'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,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backdrop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'static' 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});</w:t>
      </w:r>
    </w:p>
    <w:p w14:paraId="5105EB5C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await thi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modalRef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result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6B231B36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}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finally 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{</w:t>
      </w:r>
    </w:p>
    <w:p w14:paraId="3CD7CAF2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modalRef 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null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3D918825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}</w:t>
      </w:r>
    </w:p>
    <w:p w14:paraId="1320D24E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6D30AC29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7F499913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runFacebookShareDialog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 {</w:t>
      </w:r>
    </w:p>
    <w:p w14:paraId="45827B97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const </w:t>
      </w:r>
      <w:r w:rsidRPr="00A67EC3">
        <w:rPr>
          <w:rFonts w:ascii="Consolas" w:eastAsiaTheme="minorHAnsi" w:hAnsi="Consolas" w:cs="Consolas"/>
          <w:color w:val="6F4916"/>
          <w:sz w:val="18"/>
          <w:szCs w:val="18"/>
          <w:lang w:val="sr-Latn-RS"/>
        </w:rPr>
        <w:t>param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 xml:space="preserve">UIParams 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= {</w:t>
      </w:r>
    </w:p>
    <w:p w14:paraId="39CC3C47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method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'share_open_graph'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</w:t>
      </w:r>
    </w:p>
    <w:p w14:paraId="6B314343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action_typ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'og.shares'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</w:t>
      </w:r>
    </w:p>
    <w:p w14:paraId="5BEE4884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action_propertie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b/>
          <w:bCs/>
          <w:i/>
          <w:iCs/>
          <w:color w:val="520067"/>
          <w:sz w:val="18"/>
          <w:szCs w:val="18"/>
          <w:lang w:val="sr-Latn-RS"/>
        </w:rPr>
        <w:t>JSON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stringify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{</w:t>
      </w:r>
    </w:p>
    <w:p w14:paraId="5F60CE70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crap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false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</w:t>
      </w:r>
    </w:p>
    <w:p w14:paraId="1FDC7A67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object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: {</w:t>
      </w:r>
    </w:p>
    <w:p w14:paraId="6850817B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    </w:t>
      </w:r>
      <w:r w:rsidRPr="00A67EC3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'og:url'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'http://www.fon.bg.ac.rs'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</w:t>
      </w:r>
    </w:p>
    <w:p w14:paraId="73843122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    </w:t>
      </w:r>
      <w:r w:rsidRPr="00A67EC3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'og:title'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text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</w:t>
      </w:r>
    </w:p>
    <w:p w14:paraId="315DE34F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}</w:t>
      </w:r>
    </w:p>
    <w:p w14:paraId="79E60E36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})</w:t>
      </w:r>
    </w:p>
    <w:p w14:paraId="09BC1685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};</w:t>
      </w:r>
    </w:p>
    <w:p w14:paraId="0FB8AB2F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A67EC3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return thi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facebook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A67EC3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ui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A67EC3">
        <w:rPr>
          <w:rFonts w:ascii="Consolas" w:eastAsiaTheme="minorHAnsi" w:hAnsi="Consolas" w:cs="Consolas"/>
          <w:color w:val="6F4916"/>
          <w:sz w:val="18"/>
          <w:szCs w:val="18"/>
          <w:lang w:val="sr-Latn-RS"/>
        </w:rPr>
        <w:t>params</w:t>
      </w: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3A8BECC3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2506C1A5" w14:textId="77777777" w:rsidR="00A67EC3" w:rsidRPr="00A67EC3" w:rsidRDefault="00A67EC3" w:rsidP="00A67EC3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A67EC3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}</w:t>
      </w:r>
    </w:p>
    <w:p w14:paraId="0F3F9164" w14:textId="2BA9F3B5" w:rsidR="00A67EC3" w:rsidRDefault="00A67EC3" w:rsidP="00A67EC3">
      <w:pPr>
        <w:rPr>
          <w:rFonts w:eastAsiaTheme="minorHAnsi"/>
          <w:lang w:val="sr-Cyrl-RS"/>
        </w:rPr>
      </w:pPr>
      <w:r>
        <w:rPr>
          <w:rFonts w:eastAsiaTheme="minorHAnsi"/>
          <w:lang w:val="sr-Cyrl-RS"/>
        </w:rPr>
        <w:t xml:space="preserve">Свака компонент је декорисана са </w:t>
      </w:r>
      <w:r>
        <w:rPr>
          <w:rFonts w:eastAsiaTheme="minorHAnsi"/>
        </w:rPr>
        <w:t>@Component</w:t>
      </w:r>
      <w:r>
        <w:rPr>
          <w:rFonts w:eastAsiaTheme="minorHAnsi"/>
          <w:lang w:val="sr-Cyrl-RS"/>
        </w:rPr>
        <w:t xml:space="preserve"> где је уписано и име фајла са </w:t>
      </w:r>
      <w:r>
        <w:rPr>
          <w:rFonts w:eastAsiaTheme="minorHAnsi"/>
        </w:rPr>
        <w:t>HTML</w:t>
      </w:r>
      <w:r>
        <w:rPr>
          <w:rFonts w:eastAsiaTheme="minorHAnsi"/>
          <w:lang w:val="sr-Cyrl-RS"/>
        </w:rPr>
        <w:t xml:space="preserve"> кодом који следи.</w:t>
      </w:r>
    </w:p>
    <w:p w14:paraId="1735B201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 xml:space="preserve">ng-template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#template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01FA82F2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&lt;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 xml:space="preserve">form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name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postForm"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role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form"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novalidate (ngSubmit)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</w:t>
      </w:r>
      <w:r w:rsidRPr="00FF2F9F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continue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()"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#postForm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ngForm"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027E2255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3BF7D4FF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&lt;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 xml:space="preserve">div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class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modal-header"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2DB31B5E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&lt;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 xml:space="preserve">h4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class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modal-title"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id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myFacebookPostProposalLabel"</w:t>
      </w:r>
    </w:p>
    <w:p w14:paraId="4B2DA416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               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jhiTranslate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app.facebookPostProposal.createPostTitle"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&lt;/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>h4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30FCD003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b/>
          <w:bCs/>
          <w:color w:val="0B61FF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&lt;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 xml:space="preserve">button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type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button"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class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close"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data-dismiss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modal"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aria-hidden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true"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(click)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</w:t>
      </w:r>
      <w:r w:rsidRPr="00FF2F9F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cancel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()"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  <w:r w:rsidRPr="00FF2F9F">
        <w:rPr>
          <w:rFonts w:ascii="Consolas" w:eastAsiaTheme="minorHAnsi" w:hAnsi="Consolas" w:cs="Consolas"/>
          <w:b/>
          <w:bCs/>
          <w:color w:val="0B61FF"/>
          <w:sz w:val="18"/>
          <w:szCs w:val="18"/>
          <w:lang w:val="sr-Latn-RS"/>
        </w:rPr>
        <w:t>&amp;times;</w:t>
      </w:r>
    </w:p>
    <w:p w14:paraId="6DC4CBC5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b/>
          <w:bCs/>
          <w:color w:val="0B61FF"/>
          <w:sz w:val="18"/>
          <w:szCs w:val="18"/>
          <w:lang w:val="sr-Latn-RS"/>
        </w:rPr>
        <w:t xml:space="preserve">            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/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>button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31CA25C0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&lt;/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>div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331700DB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&lt;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 xml:space="preserve">div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class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modal-body"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14889DB0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&lt;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>jhi-alert-error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&lt;/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>jhi-alert-error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58163164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&lt;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 xml:space="preserve">div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class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form-group"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6671BBF7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&lt;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 xml:space="preserve">label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class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form-control-label"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jhiTranslate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app.facebookPostProposal.postText"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for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text"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&lt;/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>label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3444EF7D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&lt;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 xml:space="preserve">textarea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class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form-control"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name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text"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id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text"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[(ngModel)]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text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</w:t>
      </w:r>
    </w:p>
    <w:p w14:paraId="53A45272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                         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required minlength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10"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&lt;/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>textarea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61FBB68E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&lt;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 xml:space="preserve">div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[hidden]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!(</w:t>
      </w:r>
      <w:r w:rsidRPr="00FF2F9F">
        <w:rPr>
          <w:rFonts w:ascii="Consolas" w:eastAsiaTheme="minorHAnsi" w:hAnsi="Consolas" w:cs="Consolas"/>
          <w:b/>
          <w:bCs/>
          <w:i/>
          <w:iCs/>
          <w:color w:val="520067"/>
          <w:sz w:val="18"/>
          <w:szCs w:val="18"/>
          <w:lang w:val="sr-Latn-RS"/>
        </w:rPr>
        <w:t>postForm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controls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text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?.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dirty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 &amp;&amp; </w:t>
      </w:r>
      <w:r w:rsidRPr="00FF2F9F">
        <w:rPr>
          <w:rFonts w:ascii="Consolas" w:eastAsiaTheme="minorHAnsi" w:hAnsi="Consolas" w:cs="Consolas"/>
          <w:b/>
          <w:bCs/>
          <w:i/>
          <w:iCs/>
          <w:color w:val="520067"/>
          <w:sz w:val="18"/>
          <w:szCs w:val="18"/>
          <w:lang w:val="sr-Latn-RS"/>
        </w:rPr>
        <w:t>postForm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controls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text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?.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invalid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)"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109748F2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    &lt;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 xml:space="preserve">small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class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form-text text-danger"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[hidden]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!</w:t>
      </w:r>
      <w:r w:rsidRPr="00FF2F9F">
        <w:rPr>
          <w:rFonts w:ascii="Consolas" w:eastAsiaTheme="minorHAnsi" w:hAnsi="Consolas" w:cs="Consolas"/>
          <w:b/>
          <w:bCs/>
          <w:i/>
          <w:iCs/>
          <w:color w:val="520067"/>
          <w:sz w:val="18"/>
          <w:szCs w:val="18"/>
          <w:lang w:val="sr-Latn-RS"/>
        </w:rPr>
        <w:t>postForm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controls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text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?.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errors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?.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required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</w:t>
      </w:r>
    </w:p>
    <w:p w14:paraId="16D619D9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                          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jhiTranslate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entity.validation.required"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2EAA5A92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    &lt;/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>small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58616A7B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lastRenderedPageBreak/>
        <w:t xml:space="preserve">                    &lt;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 xml:space="preserve">small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class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form-text text-danger"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[hidden]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!</w:t>
      </w:r>
      <w:r w:rsidRPr="00FF2F9F">
        <w:rPr>
          <w:rFonts w:ascii="Consolas" w:eastAsiaTheme="minorHAnsi" w:hAnsi="Consolas" w:cs="Consolas"/>
          <w:b/>
          <w:bCs/>
          <w:i/>
          <w:iCs/>
          <w:color w:val="520067"/>
          <w:sz w:val="18"/>
          <w:szCs w:val="18"/>
          <w:lang w:val="sr-Latn-RS"/>
        </w:rPr>
        <w:t>postForm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controls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text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?.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errors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?.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minlength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</w:t>
      </w:r>
    </w:p>
    <w:p w14:paraId="2C3EC98D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                          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jhiTranslate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entity.validation.minlength"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translateValues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{min:10}"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7FC6EA07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    &lt;/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>small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0D0D1D82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&lt;/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>div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4B31CD95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&lt;/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>div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50A8A04C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&lt;/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>div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701A7546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&lt;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 xml:space="preserve">div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class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modal-footer"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4211ED53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&lt;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 xml:space="preserve">button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type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button"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class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btn btn-secondary"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data-dismiss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modal"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(click)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</w:t>
      </w:r>
      <w:r w:rsidRPr="00FF2F9F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cancel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()"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44CA5C66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&lt;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 xml:space="preserve">span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class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fa fa-ban"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&lt;/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>span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  <w:r w:rsidRPr="00FF2F9F">
        <w:rPr>
          <w:rFonts w:ascii="Consolas" w:eastAsiaTheme="minorHAnsi" w:hAnsi="Consolas" w:cs="Consolas"/>
          <w:b/>
          <w:bCs/>
          <w:color w:val="0B61FF"/>
          <w:sz w:val="18"/>
          <w:szCs w:val="18"/>
          <w:lang w:val="sr-Latn-RS"/>
        </w:rPr>
        <w:t>&amp;nbsp;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 xml:space="preserve">span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jhiTranslate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entity.action.cancel"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Cancel&lt;/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>span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22478754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&lt;/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>button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2D1F65ED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&lt;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 xml:space="preserve">button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type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submit"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[disabled]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</w:t>
      </w:r>
      <w:r w:rsidRPr="00FF2F9F">
        <w:rPr>
          <w:rFonts w:ascii="Consolas" w:eastAsiaTheme="minorHAnsi" w:hAnsi="Consolas" w:cs="Consolas"/>
          <w:b/>
          <w:bCs/>
          <w:i/>
          <w:iCs/>
          <w:color w:val="520067"/>
          <w:sz w:val="18"/>
          <w:szCs w:val="18"/>
          <w:lang w:val="sr-Latn-RS"/>
        </w:rPr>
        <w:t>postForm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form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.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invalid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 xml:space="preserve">"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class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btn btn-primary"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289608B8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&lt;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 xml:space="preserve">span </w:t>
      </w:r>
      <w:r w:rsidRPr="00FF2F9F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class=</w:t>
      </w:r>
      <w:r w:rsidRPr="00FF2F9F">
        <w:rPr>
          <w:rFonts w:ascii="Consolas" w:eastAsiaTheme="minorHAnsi" w:hAnsi="Consolas" w:cs="Consolas"/>
          <w:color w:val="6B0103"/>
          <w:sz w:val="18"/>
          <w:szCs w:val="18"/>
          <w:lang w:val="sr-Latn-RS"/>
        </w:rPr>
        <w:t>"fa fa-save"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&lt;/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>span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  <w:r w:rsidRPr="00FF2F9F">
        <w:rPr>
          <w:rFonts w:ascii="Consolas" w:eastAsiaTheme="minorHAnsi" w:hAnsi="Consolas" w:cs="Consolas"/>
          <w:b/>
          <w:bCs/>
          <w:color w:val="0B61FF"/>
          <w:sz w:val="18"/>
          <w:szCs w:val="18"/>
          <w:lang w:val="sr-Latn-RS"/>
        </w:rPr>
        <w:t>&amp;nbsp;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Objavi</w:t>
      </w:r>
    </w:p>
    <w:p w14:paraId="1ED94999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&lt;/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>button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10E92264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&lt;/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>div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5AD90575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&lt;/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>form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52B33D02" w14:textId="77777777" w:rsidR="00FF2F9F" w:rsidRPr="00FF2F9F" w:rsidRDefault="00FF2F9F" w:rsidP="00FF2F9F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/</w:t>
      </w:r>
      <w:r w:rsidRPr="00FF2F9F">
        <w:rPr>
          <w:rFonts w:ascii="Consolas" w:eastAsiaTheme="minorHAnsi" w:hAnsi="Consolas" w:cs="Consolas"/>
          <w:color w:val="0A5DFF"/>
          <w:sz w:val="18"/>
          <w:szCs w:val="18"/>
          <w:lang w:val="sr-Latn-RS"/>
        </w:rPr>
        <w:t>ng-template</w:t>
      </w:r>
      <w:r w:rsidRPr="00FF2F9F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</w:t>
      </w:r>
    </w:p>
    <w:p w14:paraId="31F73428" w14:textId="33744A93" w:rsidR="00A67EC3" w:rsidRPr="00FF2F9F" w:rsidRDefault="00FF2F9F" w:rsidP="00FF2F9F">
      <w:pPr>
        <w:rPr>
          <w:rFonts w:eastAsiaTheme="minorHAnsi"/>
          <w:lang w:val="sr-Cyrl-RS"/>
        </w:rPr>
      </w:pPr>
      <w:r>
        <w:rPr>
          <w:rFonts w:eastAsiaTheme="minorHAnsi"/>
          <w:lang w:val="sr-Cyrl-RS"/>
        </w:rPr>
        <w:t xml:space="preserve">Ове се може видети извођење валидирања форми. </w:t>
      </w:r>
      <w:r>
        <w:rPr>
          <w:rFonts w:eastAsiaTheme="minorHAnsi"/>
        </w:rPr>
        <w:t>Angular</w:t>
      </w:r>
      <w:r>
        <w:rPr>
          <w:rFonts w:eastAsiaTheme="minorHAnsi"/>
          <w:lang w:val="sr-Cyrl-RS"/>
        </w:rPr>
        <w:t xml:space="preserve"> обезбеђује валидирање на основу уписаних ограничења (на </w:t>
      </w:r>
      <w:r>
        <w:rPr>
          <w:rFonts w:eastAsiaTheme="minorHAnsi"/>
        </w:rPr>
        <w:t>textarea</w:t>
      </w:r>
      <w:r>
        <w:rPr>
          <w:rFonts w:eastAsiaTheme="minorHAnsi"/>
          <w:lang w:val="sr-Cyrl-RS"/>
        </w:rPr>
        <w:t xml:space="preserve"> елементу имамо </w:t>
      </w:r>
      <w:r>
        <w:rPr>
          <w:rFonts w:eastAsiaTheme="minorHAnsi"/>
        </w:rPr>
        <w:t>required minlength=”10”</w:t>
      </w:r>
      <w:r>
        <w:rPr>
          <w:rFonts w:eastAsiaTheme="minorHAnsi"/>
          <w:lang w:val="sr-Cyrl-RS"/>
        </w:rPr>
        <w:t xml:space="preserve">). Али ми морамо да имплементирамо интефјес који ће приказивати грешке на основу резултата валидације које нам </w:t>
      </w:r>
      <w:r>
        <w:rPr>
          <w:rFonts w:eastAsiaTheme="minorHAnsi"/>
        </w:rPr>
        <w:t>Angular</w:t>
      </w:r>
      <w:r>
        <w:rPr>
          <w:rFonts w:eastAsiaTheme="minorHAnsi"/>
          <w:lang w:val="sr-Cyrl-RS"/>
        </w:rPr>
        <w:t xml:space="preserve"> даје, као и да спречимо наставак радње ако форма није валидна, али је то шаблонски процес.</w:t>
      </w:r>
    </w:p>
    <w:p w14:paraId="52807AEE" w14:textId="0B7240A6" w:rsidR="00647049" w:rsidRDefault="00E07188" w:rsidP="00E07188">
      <w:pPr>
        <w:pStyle w:val="Heading3"/>
        <w:rPr>
          <w:lang w:val="sr-Cyrl-RS"/>
        </w:rPr>
      </w:pPr>
      <w:bookmarkStart w:id="29" w:name="_Toc506709285"/>
      <w:r>
        <w:rPr>
          <w:lang w:val="sr-Cyrl-RS"/>
        </w:rPr>
        <w:t>Сервиси</w:t>
      </w:r>
      <w:bookmarkEnd w:id="29"/>
    </w:p>
    <w:p w14:paraId="3926D55B" w14:textId="4B3C6D51" w:rsidR="00E07188" w:rsidRPr="00157FE5" w:rsidRDefault="00E07188" w:rsidP="00E07188">
      <w:pPr>
        <w:rPr>
          <w:lang w:val="sr-Cyrl-RS"/>
        </w:rPr>
      </w:pPr>
      <w:r>
        <w:rPr>
          <w:lang w:val="sr-Cyrl-RS"/>
        </w:rPr>
        <w:t>Пример сервиса који се користи на више места. Бави се дозволама које има тренутни корисник.</w:t>
      </w:r>
      <w:r w:rsidR="00157FE5">
        <w:rPr>
          <w:lang w:val="sr-Cyrl-RS"/>
        </w:rPr>
        <w:t xml:space="preserve"> Сервисне класе су декорис</w:t>
      </w:r>
      <w:r w:rsidR="00157FE5">
        <w:t>a</w:t>
      </w:r>
      <w:r w:rsidR="00157FE5">
        <w:rPr>
          <w:lang w:val="sr-Cyrl-RS"/>
        </w:rPr>
        <w:t xml:space="preserve">не са </w:t>
      </w:r>
      <w:r w:rsidR="00157FE5">
        <w:t>@Injectable()</w:t>
      </w:r>
      <w:r w:rsidR="00157FE5">
        <w:rPr>
          <w:lang w:val="sr-Cyrl-RS"/>
        </w:rPr>
        <w:t>.</w:t>
      </w:r>
    </w:p>
    <w:p w14:paraId="36E8DB2A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6D6F05"/>
          <w:sz w:val="18"/>
          <w:szCs w:val="18"/>
          <w:lang w:val="sr-Latn-RS"/>
        </w:rPr>
        <w:t>@Injectabl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</w:t>
      </w:r>
    </w:p>
    <w:p w14:paraId="1E2CB4DA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export class </w:t>
      </w:r>
      <w:r w:rsidRPr="00E07188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 xml:space="preserve">Principal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{</w:t>
      </w:r>
    </w:p>
    <w:p w14:paraId="3422CA77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userIdentity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E07188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>User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35BE04B5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authenticated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fals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55C7668C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authenticationState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new </w:t>
      </w:r>
      <w:r w:rsidRPr="00E07188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>Subject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E07188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>User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();</w:t>
      </w:r>
    </w:p>
    <w:p w14:paraId="5DB5FE0C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29DFEF7F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constructor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</w:p>
    <w:p w14:paraId="0EF3AC83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account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E07188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>AccountServic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,</w:t>
      </w:r>
    </w:p>
    <w:p w14:paraId="352DDB1B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private 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trackerServic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E07188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>JhiTrackerService</w:t>
      </w:r>
    </w:p>
    <w:p w14:paraId="3B3B7985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 xml:space="preserve">   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 {}</w:t>
      </w:r>
    </w:p>
    <w:p w14:paraId="73B1AD91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025C941B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authenticat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identity) {</w:t>
      </w:r>
    </w:p>
    <w:p w14:paraId="34AA902C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userIdentity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= identity;</w:t>
      </w:r>
    </w:p>
    <w:p w14:paraId="0E69C2F4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authenticated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identity !==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null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0A68C264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authenticationStat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next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userIdentity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6FF62F32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527D8C32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35783DE5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hasAnyAuthority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(authorities: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string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[]): </w:t>
      </w:r>
      <w:r w:rsidRPr="00E0718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>Promis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boolean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 {</w:t>
      </w:r>
    </w:p>
    <w:p w14:paraId="60EB4AF6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return </w:t>
      </w:r>
      <w:r w:rsidRPr="00E07188">
        <w:rPr>
          <w:rFonts w:ascii="Consolas" w:eastAsiaTheme="minorHAnsi" w:hAnsi="Consolas" w:cs="Consolas"/>
          <w:b/>
          <w:bCs/>
          <w:i/>
          <w:iCs/>
          <w:color w:val="520067"/>
          <w:sz w:val="18"/>
          <w:szCs w:val="18"/>
          <w:lang w:val="sr-Latn-RS"/>
        </w:rPr>
        <w:t>Promis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resolv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hasAnyAuthorityDirect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authorities));</w:t>
      </w:r>
    </w:p>
    <w:p w14:paraId="3DA7B83A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66536262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27F23739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hasAnyAuthorityDirect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(authorities: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string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[]):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boolean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{</w:t>
      </w:r>
    </w:p>
    <w:p w14:paraId="123D5595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if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!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authenticated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|| !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userIdentity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|| !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userIdentity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authoritie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 {</w:t>
      </w:r>
    </w:p>
    <w:p w14:paraId="560900BB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return fals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326DEA57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}</w:t>
      </w:r>
    </w:p>
    <w:p w14:paraId="3DC3CE5E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1BD0BFEC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for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let </w:t>
      </w:r>
      <w:r w:rsidRPr="00E07188">
        <w:rPr>
          <w:rFonts w:ascii="Consolas" w:eastAsiaTheme="minorHAnsi" w:hAnsi="Consolas" w:cs="Consolas"/>
          <w:color w:val="6F4916"/>
          <w:sz w:val="18"/>
          <w:szCs w:val="18"/>
          <w:lang w:val="sr-Latn-RS"/>
        </w:rPr>
        <w:t xml:space="preserve">i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0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; </w:t>
      </w:r>
      <w:r w:rsidRPr="00E07188">
        <w:rPr>
          <w:rFonts w:ascii="Consolas" w:eastAsiaTheme="minorHAnsi" w:hAnsi="Consolas" w:cs="Consolas"/>
          <w:color w:val="6F4916"/>
          <w:sz w:val="18"/>
          <w:szCs w:val="18"/>
          <w:lang w:val="sr-Latn-RS"/>
        </w:rPr>
        <w:t xml:space="preserve">i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 authorities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length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; </w:t>
      </w:r>
      <w:r w:rsidRPr="00E07188">
        <w:rPr>
          <w:rFonts w:ascii="Consolas" w:eastAsiaTheme="minorHAnsi" w:hAnsi="Consolas" w:cs="Consolas"/>
          <w:color w:val="6F4916"/>
          <w:sz w:val="18"/>
          <w:szCs w:val="18"/>
          <w:lang w:val="sr-Latn-RS"/>
        </w:rPr>
        <w:t>i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++) {</w:t>
      </w:r>
    </w:p>
    <w:p w14:paraId="325F770F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if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userIdentity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authoritie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include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authorities[</w:t>
      </w:r>
      <w:r w:rsidRPr="00E07188">
        <w:rPr>
          <w:rFonts w:ascii="Consolas" w:eastAsiaTheme="minorHAnsi" w:hAnsi="Consolas" w:cs="Consolas"/>
          <w:color w:val="6F4916"/>
          <w:sz w:val="18"/>
          <w:szCs w:val="18"/>
          <w:lang w:val="sr-Latn-RS"/>
        </w:rPr>
        <w:t>i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])) {</w:t>
      </w:r>
    </w:p>
    <w:p w14:paraId="13674861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return tru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7C50611D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}</w:t>
      </w:r>
    </w:p>
    <w:p w14:paraId="32AA985C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}</w:t>
      </w:r>
    </w:p>
    <w:p w14:paraId="55A3E0F4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0AF9E130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return fals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2F409B2C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5C8DAB51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41F23571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hasAuthority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(authority: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string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): </w:t>
      </w:r>
      <w:r w:rsidRPr="00E0718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>Promis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boolean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 {</w:t>
      </w:r>
    </w:p>
    <w:p w14:paraId="03F902ED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if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!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authenticated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 {</w:t>
      </w:r>
    </w:p>
    <w:p w14:paraId="02F1ED88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return </w:t>
      </w:r>
      <w:r w:rsidRPr="00E07188">
        <w:rPr>
          <w:rFonts w:ascii="Consolas" w:eastAsiaTheme="minorHAnsi" w:hAnsi="Consolas" w:cs="Consolas"/>
          <w:b/>
          <w:bCs/>
          <w:i/>
          <w:iCs/>
          <w:color w:val="520067"/>
          <w:sz w:val="18"/>
          <w:szCs w:val="18"/>
          <w:lang w:val="sr-Latn-RS"/>
        </w:rPr>
        <w:t>Promis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resolv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fals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16322D10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lastRenderedPageBreak/>
        <w:t xml:space="preserve">        }</w:t>
      </w:r>
    </w:p>
    <w:p w14:paraId="1DF76A33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37B1F787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return 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identity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.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then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(id) =&gt; {</w:t>
      </w:r>
    </w:p>
    <w:p w14:paraId="4171B715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return </w:t>
      </w:r>
      <w:r w:rsidRPr="00E07188">
        <w:rPr>
          <w:rFonts w:ascii="Consolas" w:eastAsiaTheme="minorHAnsi" w:hAnsi="Consolas" w:cs="Consolas"/>
          <w:b/>
          <w:bCs/>
          <w:i/>
          <w:iCs/>
          <w:color w:val="520067"/>
          <w:sz w:val="18"/>
          <w:szCs w:val="18"/>
          <w:lang w:val="sr-Latn-RS"/>
        </w:rPr>
        <w:t>Promis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resolv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id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authorities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amp;&amp; id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authoritie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include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authority));</w:t>
      </w:r>
    </w:p>
    <w:p w14:paraId="42896D95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}, () =&gt; {</w:t>
      </w:r>
    </w:p>
    <w:p w14:paraId="2D3DB583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return </w:t>
      </w:r>
      <w:r w:rsidRPr="00E07188">
        <w:rPr>
          <w:rFonts w:ascii="Consolas" w:eastAsiaTheme="minorHAnsi" w:hAnsi="Consolas" w:cs="Consolas"/>
          <w:b/>
          <w:bCs/>
          <w:i/>
          <w:iCs/>
          <w:color w:val="520067"/>
          <w:sz w:val="18"/>
          <w:szCs w:val="18"/>
          <w:lang w:val="sr-Latn-RS"/>
        </w:rPr>
        <w:t>Promis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resolv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fals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336927E6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});</w:t>
      </w:r>
    </w:p>
    <w:p w14:paraId="642C7D11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19C6DF34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7D6D8230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identity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(force?: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boolean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): </w:t>
      </w:r>
      <w:r w:rsidRPr="00E0718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>Promis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E07188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>User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 {</w:t>
      </w:r>
    </w:p>
    <w:p w14:paraId="6D286365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if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(force ===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ru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 {</w:t>
      </w:r>
    </w:p>
    <w:p w14:paraId="417A128D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userIdentity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undefined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0326849E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}</w:t>
      </w:r>
    </w:p>
    <w:p w14:paraId="77BA4942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40995B18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F700D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E07188">
        <w:rPr>
          <w:rFonts w:ascii="Consolas" w:eastAsiaTheme="minorHAnsi" w:hAnsi="Consolas" w:cs="Consolas"/>
          <w:color w:val="0F700D"/>
          <w:sz w:val="18"/>
          <w:szCs w:val="18"/>
          <w:lang w:val="sr-Latn-RS"/>
        </w:rPr>
        <w:t>// check and see if we have retrieved the userIdentity data from the server.</w:t>
      </w:r>
    </w:p>
    <w:p w14:paraId="56488AB3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F700D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F700D"/>
          <w:sz w:val="18"/>
          <w:szCs w:val="18"/>
          <w:lang w:val="sr-Latn-RS"/>
        </w:rPr>
        <w:t xml:space="preserve">        // if we have, reuse it by immediately resolving</w:t>
      </w:r>
    </w:p>
    <w:p w14:paraId="37FDCCD8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F700D"/>
          <w:sz w:val="18"/>
          <w:szCs w:val="18"/>
          <w:lang w:val="sr-Latn-RS"/>
        </w:rPr>
        <w:t xml:space="preserve">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if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userIdentity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 {</w:t>
      </w:r>
    </w:p>
    <w:p w14:paraId="1EA84FD0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return </w:t>
      </w:r>
      <w:r w:rsidRPr="00E07188">
        <w:rPr>
          <w:rFonts w:ascii="Consolas" w:eastAsiaTheme="minorHAnsi" w:hAnsi="Consolas" w:cs="Consolas"/>
          <w:b/>
          <w:bCs/>
          <w:i/>
          <w:iCs/>
          <w:color w:val="520067"/>
          <w:sz w:val="18"/>
          <w:szCs w:val="18"/>
          <w:lang w:val="sr-Latn-RS"/>
        </w:rPr>
        <w:t>Promis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resolv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userIdentity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3A0AB422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}</w:t>
      </w:r>
    </w:p>
    <w:p w14:paraId="47AD4076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5C8ECCFA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F700D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E07188">
        <w:rPr>
          <w:rFonts w:ascii="Consolas" w:eastAsiaTheme="minorHAnsi" w:hAnsi="Consolas" w:cs="Consolas"/>
          <w:color w:val="0F700D"/>
          <w:sz w:val="18"/>
          <w:szCs w:val="18"/>
          <w:lang w:val="sr-Latn-RS"/>
        </w:rPr>
        <w:t>// retrieve the userIdentity data from the server, update the identity object, and then resolve.</w:t>
      </w:r>
    </w:p>
    <w:p w14:paraId="6D5A720D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F700D"/>
          <w:sz w:val="18"/>
          <w:szCs w:val="18"/>
          <w:lang w:val="sr-Latn-RS"/>
        </w:rPr>
        <w:t xml:space="preserve">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return 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account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get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.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toPromis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.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then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(account) =&gt; {</w:t>
      </w:r>
    </w:p>
    <w:p w14:paraId="41D657C1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if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account) {</w:t>
      </w:r>
    </w:p>
    <w:p w14:paraId="56F16AD7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userIdentity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= account;</w:t>
      </w:r>
    </w:p>
    <w:p w14:paraId="069CB13F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authenticated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ru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44486A05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trackerServic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connect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;</w:t>
      </w:r>
    </w:p>
    <w:p w14:paraId="29181B22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}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else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{</w:t>
      </w:r>
    </w:p>
    <w:p w14:paraId="1CD5AE9C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userIdentity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null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4C98668C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authenticated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fals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0DA2D477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}</w:t>
      </w:r>
    </w:p>
    <w:p w14:paraId="3ABD9746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authenticationStat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next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userIdentity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16611B32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return 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userIdentity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265CFA93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}).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catch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(err) =&gt; {</w:t>
      </w:r>
    </w:p>
    <w:p w14:paraId="58058FB9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if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trackerServic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stompClient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&amp;&amp;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trackerServic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stompClient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connected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 {</w:t>
      </w:r>
    </w:p>
    <w:p w14:paraId="6867A07E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trackerServic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disconnect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;</w:t>
      </w:r>
    </w:p>
    <w:p w14:paraId="6A84FE60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}</w:t>
      </w:r>
    </w:p>
    <w:p w14:paraId="0B1FABB4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userIdentity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null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590AD169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authenticated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=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fals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0F108BC1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authenticationStat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next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userIdentity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);</w:t>
      </w:r>
    </w:p>
    <w:p w14:paraId="08CE2017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return null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66B1D5F0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});</w:t>
      </w:r>
    </w:p>
    <w:p w14:paraId="4F69523F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1685109C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09DADC5C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isAuthenticated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():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boolean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{</w:t>
      </w:r>
    </w:p>
    <w:p w14:paraId="2C4464EE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return 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authenticated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56E0B814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0602CB42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343C5D59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isIdentityResolved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():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 xml:space="preserve">boolean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{</w:t>
      </w:r>
    </w:p>
    <w:p w14:paraId="0AD5E5EB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return 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userIdentity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!==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undefined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4AE21FE5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5FEE5E85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56ACF559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getAuthenticationStat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(): </w:t>
      </w:r>
      <w:r w:rsidRPr="00E0718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>Observabl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lt;</w:t>
      </w:r>
      <w:r w:rsidRPr="00E07188">
        <w:rPr>
          <w:rFonts w:ascii="Consolas" w:eastAsiaTheme="minorHAnsi" w:hAnsi="Consolas" w:cs="Consolas"/>
          <w:color w:val="15A2A6"/>
          <w:sz w:val="18"/>
          <w:szCs w:val="18"/>
          <w:lang w:val="sr-Latn-RS"/>
        </w:rPr>
        <w:t>User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&gt; {</w:t>
      </w:r>
    </w:p>
    <w:p w14:paraId="444D39CA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return 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authenticationStat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asObservable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();</w:t>
      </w:r>
    </w:p>
    <w:p w14:paraId="61AEC7C8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093335DA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</w:p>
    <w:p w14:paraId="0CA598C8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getImageUrl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(): </w:t>
      </w:r>
      <w:r w:rsidRPr="00E07188">
        <w:rPr>
          <w:rFonts w:ascii="Consolas" w:eastAsiaTheme="minorHAnsi" w:hAnsi="Consolas" w:cs="Consolas"/>
          <w:color w:val="1187C9"/>
          <w:sz w:val="18"/>
          <w:szCs w:val="18"/>
          <w:lang w:val="sr-Latn-RS"/>
        </w:rPr>
        <w:t xml:space="preserve">String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{</w:t>
      </w:r>
    </w:p>
    <w:p w14:paraId="47E2E70E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   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return 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676834"/>
          <w:sz w:val="18"/>
          <w:szCs w:val="18"/>
          <w:lang w:val="sr-Latn-RS"/>
        </w:rPr>
        <w:t>isIdentityResolved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() ?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this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>userIdentity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.</w:t>
      </w:r>
      <w:r w:rsidRPr="00E07188">
        <w:rPr>
          <w:rFonts w:ascii="Consolas" w:eastAsiaTheme="minorHAnsi" w:hAnsi="Consolas" w:cs="Consolas"/>
          <w:color w:val="520067"/>
          <w:sz w:val="18"/>
          <w:szCs w:val="18"/>
          <w:lang w:val="sr-Latn-RS"/>
        </w:rPr>
        <w:t xml:space="preserve">imageUrl 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: </w:t>
      </w:r>
      <w:r w:rsidRPr="00E07188">
        <w:rPr>
          <w:rFonts w:ascii="Consolas" w:eastAsiaTheme="minorHAnsi" w:hAnsi="Consolas" w:cs="Consolas"/>
          <w:color w:val="0000FE"/>
          <w:sz w:val="18"/>
          <w:szCs w:val="18"/>
          <w:lang w:val="sr-Latn-RS"/>
        </w:rPr>
        <w:t>null</w:t>
      </w: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;</w:t>
      </w:r>
    </w:p>
    <w:p w14:paraId="66C6D8FA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 xml:space="preserve">    }</w:t>
      </w:r>
    </w:p>
    <w:p w14:paraId="757EE74D" w14:textId="77777777" w:rsidR="00E07188" w:rsidRPr="00E07188" w:rsidRDefault="00E07188" w:rsidP="00E07188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</w:pPr>
      <w:r w:rsidRPr="00E07188">
        <w:rPr>
          <w:rFonts w:ascii="Consolas" w:eastAsiaTheme="minorHAnsi" w:hAnsi="Consolas" w:cs="Consolas"/>
          <w:color w:val="000000"/>
          <w:sz w:val="18"/>
          <w:szCs w:val="18"/>
          <w:lang w:val="sr-Latn-RS"/>
        </w:rPr>
        <w:t>}</w:t>
      </w:r>
    </w:p>
    <w:p w14:paraId="1CCEF6EB" w14:textId="3B65A090" w:rsidR="00E07188" w:rsidRDefault="00DC59E7" w:rsidP="00DC59E7">
      <w:pPr>
        <w:pStyle w:val="Heading3"/>
        <w:rPr>
          <w:lang w:val="sr-Cyrl-RS"/>
        </w:rPr>
      </w:pPr>
      <w:bookmarkStart w:id="30" w:name="_Toc506709286"/>
      <w:r>
        <w:rPr>
          <w:lang w:val="sr-Cyrl-RS"/>
        </w:rPr>
        <w:t>Модули</w:t>
      </w:r>
      <w:bookmarkEnd w:id="30"/>
    </w:p>
    <w:p w14:paraId="44CD8263" w14:textId="7A35764C" w:rsidR="00157FE5" w:rsidRDefault="00157FE5" w:rsidP="00157FE5">
      <w:pPr>
        <w:rPr>
          <w:lang w:val="sr-Cyrl-RS"/>
        </w:rPr>
      </w:pPr>
      <w:r>
        <w:rPr>
          <w:lang w:val="sr-Cyrl-RS"/>
        </w:rPr>
        <w:t xml:space="preserve">Пример дефиниције модула. Модул класа је празна класа која је декорисана са </w:t>
      </w:r>
      <w:r>
        <w:t>@NgModule({…})</w:t>
      </w:r>
      <w:r>
        <w:rPr>
          <w:lang w:val="sr-Cyrl-RS"/>
        </w:rPr>
        <w:t>. Ту је специфицирано шта све модул садржи. Декларисао је које друге модуле овај модул импортује, које компоненте садржи и које су улазне компоненте.</w:t>
      </w:r>
    </w:p>
    <w:p w14:paraId="70084867" w14:textId="77777777" w:rsidR="001677EF" w:rsidRPr="00157FE5" w:rsidRDefault="001677EF" w:rsidP="00157FE5">
      <w:pPr>
        <w:rPr>
          <w:lang w:val="sr-Cyrl-RS"/>
        </w:rPr>
      </w:pPr>
    </w:p>
    <w:p w14:paraId="3B874131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FE"/>
          <w:sz w:val="18"/>
          <w:szCs w:val="26"/>
          <w:lang w:val="sr-Latn-RS"/>
        </w:rPr>
        <w:lastRenderedPageBreak/>
        <w:t xml:space="preserve">import 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{</w:t>
      </w:r>
    </w:p>
    <w:p w14:paraId="4EDCB8C3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</w:t>
      </w:r>
      <w:r w:rsidRPr="00157FE5"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  <w:t>PassedCoursesComponent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,</w:t>
      </w:r>
    </w:p>
    <w:p w14:paraId="04A8E104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</w:t>
      </w:r>
      <w:r w:rsidRPr="00157FE5"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  <w:t>DueCoursesComponent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,</w:t>
      </w:r>
    </w:p>
    <w:p w14:paraId="5DCD1790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</w:t>
      </w:r>
      <w:r w:rsidRPr="00157FE5"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  <w:t>ExamApplicationComponent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,</w:t>
      </w:r>
    </w:p>
    <w:p w14:paraId="200DE999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F4916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</w:t>
      </w:r>
      <w:r w:rsidRPr="00157FE5">
        <w:rPr>
          <w:rFonts w:ascii="Consolas" w:eastAsiaTheme="minorHAnsi" w:hAnsi="Consolas" w:cs="Consolas"/>
          <w:color w:val="6F4916"/>
          <w:sz w:val="18"/>
          <w:szCs w:val="26"/>
          <w:lang w:val="sr-Latn-RS"/>
        </w:rPr>
        <w:t>pageRoutes</w:t>
      </w:r>
    </w:p>
    <w:p w14:paraId="50C756D7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} </w:t>
      </w:r>
      <w:r w:rsidRPr="00157FE5">
        <w:rPr>
          <w:rFonts w:ascii="Consolas" w:eastAsiaTheme="minorHAnsi" w:hAnsi="Consolas" w:cs="Consolas"/>
          <w:color w:val="0000FE"/>
          <w:sz w:val="18"/>
          <w:szCs w:val="26"/>
          <w:lang w:val="sr-Latn-RS"/>
        </w:rPr>
        <w:t xml:space="preserve">from </w:t>
      </w:r>
      <w:r w:rsidRPr="00157FE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'./'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;</w:t>
      </w:r>
    </w:p>
    <w:p w14:paraId="0A5B6228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</w:p>
    <w:p w14:paraId="6ED14928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6D6F05"/>
          <w:sz w:val="18"/>
          <w:szCs w:val="26"/>
          <w:lang w:val="sr-Latn-RS"/>
        </w:rPr>
        <w:t>@NgModule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({</w:t>
      </w:r>
    </w:p>
    <w:p w14:paraId="6DF07F4F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</w:t>
      </w:r>
      <w:r w:rsidRPr="00157FE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imports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: [</w:t>
      </w:r>
    </w:p>
    <w:p w14:paraId="3E50FC99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  <w:t>ItehProjectSharedModule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,</w:t>
      </w:r>
    </w:p>
    <w:p w14:paraId="43F76002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  <w:t>RouterModule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.</w:t>
      </w:r>
      <w:r w:rsidRPr="00157FE5">
        <w:rPr>
          <w:rFonts w:ascii="Consolas" w:eastAsiaTheme="minorHAnsi" w:hAnsi="Consolas" w:cs="Consolas"/>
          <w:i/>
          <w:iCs/>
          <w:color w:val="000000"/>
          <w:sz w:val="18"/>
          <w:szCs w:val="26"/>
          <w:lang w:val="sr-Latn-RS"/>
        </w:rPr>
        <w:t>forChild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(</w:t>
      </w:r>
      <w:r w:rsidRPr="00157FE5">
        <w:rPr>
          <w:rFonts w:ascii="Consolas" w:eastAsiaTheme="minorHAnsi" w:hAnsi="Consolas" w:cs="Consolas"/>
          <w:color w:val="6F4916"/>
          <w:sz w:val="18"/>
          <w:szCs w:val="26"/>
          <w:lang w:val="sr-Latn-RS"/>
        </w:rPr>
        <w:t>pageRoutes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)</w:t>
      </w:r>
    </w:p>
    <w:p w14:paraId="042B122F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],</w:t>
      </w:r>
    </w:p>
    <w:p w14:paraId="0365464E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</w:t>
      </w:r>
      <w:r w:rsidRPr="00157FE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declarations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: [</w:t>
      </w:r>
    </w:p>
    <w:p w14:paraId="5F46DEC6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  <w:t>PassedCoursesComponent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,</w:t>
      </w:r>
    </w:p>
    <w:p w14:paraId="3CDD33DD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  <w:t>DueCoursesComponent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,</w:t>
      </w:r>
    </w:p>
    <w:p w14:paraId="0D1B6846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  <w:t>ExamApplicationComponent</w:t>
      </w:r>
    </w:p>
    <w:p w14:paraId="6F7C07BD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  <w:t xml:space="preserve">    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],</w:t>
      </w:r>
    </w:p>
    <w:p w14:paraId="0441D45A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</w:t>
      </w:r>
      <w:r w:rsidRPr="00157FE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entryComponents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: [</w:t>
      </w:r>
    </w:p>
    <w:p w14:paraId="6C7C2961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  <w:t>PassedCoursesComponent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,</w:t>
      </w:r>
    </w:p>
    <w:p w14:paraId="724C6047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  <w:t>DueCoursesComponent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,</w:t>
      </w:r>
    </w:p>
    <w:p w14:paraId="77166F50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  <w:t>ExamApplicationComponent</w:t>
      </w:r>
    </w:p>
    <w:p w14:paraId="32B94314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  <w:t xml:space="preserve">    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]</w:t>
      </w:r>
    </w:p>
    <w:p w14:paraId="084F2937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})</w:t>
      </w:r>
    </w:p>
    <w:p w14:paraId="5FECD960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FE"/>
          <w:sz w:val="18"/>
          <w:szCs w:val="26"/>
          <w:lang w:val="sr-Latn-RS"/>
        </w:rPr>
        <w:t xml:space="preserve">export class </w:t>
      </w:r>
      <w:r w:rsidRPr="00157FE5"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  <w:t xml:space="preserve">PagesModule 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{</w:t>
      </w:r>
    </w:p>
    <w:p w14:paraId="1C5C3322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}</w:t>
      </w:r>
    </w:p>
    <w:p w14:paraId="288E3A72" w14:textId="087F46A9" w:rsidR="00DC59E7" w:rsidRDefault="00157FE5" w:rsidP="00157FE5">
      <w:pPr>
        <w:pStyle w:val="Heading3"/>
        <w:rPr>
          <w:lang w:val="sr-Cyrl-RS"/>
        </w:rPr>
      </w:pPr>
      <w:bookmarkStart w:id="31" w:name="_Toc506709287"/>
      <w:r>
        <w:rPr>
          <w:lang w:val="sr-Cyrl-RS"/>
        </w:rPr>
        <w:t>Руте</w:t>
      </w:r>
      <w:bookmarkEnd w:id="31"/>
    </w:p>
    <w:p w14:paraId="15C667FC" w14:textId="2516A211" w:rsidR="00157FE5" w:rsidRDefault="00157FE5" w:rsidP="00157FE5">
      <w:pPr>
        <w:rPr>
          <w:lang w:val="sr-Cyrl-RS"/>
        </w:rPr>
      </w:pPr>
      <w:r>
        <w:rPr>
          <w:lang w:val="sr-Cyrl-RS"/>
        </w:rPr>
        <w:t>Пример су руте за модул представљен изнад. За сваку руту је дефинисана путања, улазна компонента, одређени подаци (углавном наслов странице у виду кода за локализацију) и конвертери параметара.</w:t>
      </w:r>
    </w:p>
    <w:p w14:paraId="40C8D79A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FE"/>
          <w:sz w:val="18"/>
          <w:szCs w:val="26"/>
          <w:lang w:val="sr-Latn-RS"/>
        </w:rPr>
        <w:t xml:space="preserve">export const </w:t>
      </w:r>
      <w:r w:rsidRPr="00157FE5">
        <w:rPr>
          <w:rFonts w:ascii="Consolas" w:eastAsiaTheme="minorHAnsi" w:hAnsi="Consolas" w:cs="Consolas"/>
          <w:color w:val="6F4916"/>
          <w:sz w:val="18"/>
          <w:szCs w:val="26"/>
          <w:lang w:val="sr-Latn-RS"/>
        </w:rPr>
        <w:t>pageRoutes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: </w:t>
      </w:r>
      <w:r w:rsidRPr="00157FE5">
        <w:rPr>
          <w:rFonts w:ascii="Consolas" w:eastAsiaTheme="minorHAnsi" w:hAnsi="Consolas" w:cs="Consolas"/>
          <w:color w:val="1187C9"/>
          <w:sz w:val="18"/>
          <w:szCs w:val="26"/>
          <w:lang w:val="sr-Latn-RS"/>
        </w:rPr>
        <w:t xml:space="preserve">Routes 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= [</w:t>
      </w:r>
    </w:p>
    <w:p w14:paraId="74040CD4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{</w:t>
      </w:r>
    </w:p>
    <w:p w14:paraId="5A6D11B5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path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: </w:t>
      </w:r>
      <w:r w:rsidRPr="00157FE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'passed-courses'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,</w:t>
      </w:r>
    </w:p>
    <w:p w14:paraId="254D2DCA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component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: </w:t>
      </w:r>
      <w:r w:rsidRPr="00157FE5"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  <w:t>PassedCoursesComponent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,</w:t>
      </w:r>
    </w:p>
    <w:p w14:paraId="1CE25A7A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data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: {</w:t>
      </w:r>
    </w:p>
    <w:p w14:paraId="32B5C7B9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    </w:t>
      </w:r>
      <w:r w:rsidRPr="00157FE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pageTitle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: </w:t>
      </w:r>
      <w:r w:rsidRPr="00157FE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'app.page.passedCourses.title'</w:t>
      </w:r>
    </w:p>
    <w:p w14:paraId="02BBD00A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},</w:t>
      </w:r>
    </w:p>
    <w:p w14:paraId="7A28BC36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resolve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: {</w:t>
      </w:r>
    </w:p>
    <w:p w14:paraId="07C966BF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    </w:t>
      </w:r>
      <w:r w:rsidRPr="00157FE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pagingParams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: </w:t>
      </w:r>
      <w:r w:rsidRPr="00157FE5"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  <w:t>ResolvePagingParams</w:t>
      </w:r>
    </w:p>
    <w:p w14:paraId="547772FF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}</w:t>
      </w:r>
    </w:p>
    <w:p w14:paraId="058370AA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},</w:t>
      </w:r>
    </w:p>
    <w:p w14:paraId="1E85DCF0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{</w:t>
      </w:r>
    </w:p>
    <w:p w14:paraId="107998FD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path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: </w:t>
      </w:r>
      <w:r w:rsidRPr="00157FE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'due-courses'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,</w:t>
      </w:r>
    </w:p>
    <w:p w14:paraId="23EEE56C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component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: </w:t>
      </w:r>
      <w:r w:rsidRPr="00157FE5"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  <w:t>DueCoursesComponent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,</w:t>
      </w:r>
    </w:p>
    <w:p w14:paraId="1EE42CF7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data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: {</w:t>
      </w:r>
    </w:p>
    <w:p w14:paraId="329DB335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    </w:t>
      </w:r>
      <w:r w:rsidRPr="00157FE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pageTitle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: </w:t>
      </w:r>
      <w:r w:rsidRPr="00157FE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'app.page.dueCourses.title'</w:t>
      </w:r>
    </w:p>
    <w:p w14:paraId="66F0C9EC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},</w:t>
      </w:r>
    </w:p>
    <w:p w14:paraId="3E7F627D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resolve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: {</w:t>
      </w:r>
    </w:p>
    <w:p w14:paraId="37F223A3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    </w:t>
      </w:r>
      <w:r w:rsidRPr="00157FE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pagingParams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: </w:t>
      </w:r>
      <w:r w:rsidRPr="00157FE5"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  <w:t>ResolvePagingParams</w:t>
      </w:r>
    </w:p>
    <w:p w14:paraId="5F4DEFF7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}</w:t>
      </w:r>
    </w:p>
    <w:p w14:paraId="4BFBC912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},</w:t>
      </w:r>
    </w:p>
    <w:p w14:paraId="155D986D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{</w:t>
      </w:r>
    </w:p>
    <w:p w14:paraId="42AD3BC1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path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: </w:t>
      </w:r>
      <w:r w:rsidRPr="00157FE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'exam-applications'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,</w:t>
      </w:r>
    </w:p>
    <w:p w14:paraId="0ADA30C3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component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: </w:t>
      </w:r>
      <w:r w:rsidRPr="00157FE5"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  <w:t>ExamApplicationComponent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,</w:t>
      </w:r>
    </w:p>
    <w:p w14:paraId="6F8D4D8D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data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: {</w:t>
      </w:r>
    </w:p>
    <w:p w14:paraId="1AE51A94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    </w:t>
      </w:r>
      <w:r w:rsidRPr="00157FE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pageTitle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: </w:t>
      </w:r>
      <w:r w:rsidRPr="00157FE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>'app.page.dueCourses.title'</w:t>
      </w:r>
    </w:p>
    <w:p w14:paraId="62395916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6B0103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},</w:t>
      </w:r>
    </w:p>
    <w:p w14:paraId="4D1B791B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resolve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: {</w:t>
      </w:r>
    </w:p>
    <w:p w14:paraId="3201F207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        </w:t>
      </w:r>
      <w:r w:rsidRPr="00157FE5">
        <w:rPr>
          <w:rFonts w:ascii="Consolas" w:eastAsiaTheme="minorHAnsi" w:hAnsi="Consolas" w:cs="Consolas"/>
          <w:color w:val="520067"/>
          <w:sz w:val="18"/>
          <w:szCs w:val="26"/>
          <w:lang w:val="sr-Latn-RS"/>
        </w:rPr>
        <w:t>pagingParams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: </w:t>
      </w:r>
      <w:r w:rsidRPr="00157FE5"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  <w:t>ResolvePagingParams</w:t>
      </w:r>
    </w:p>
    <w:p w14:paraId="0FAEBBA1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15A2A6"/>
          <w:sz w:val="18"/>
          <w:szCs w:val="26"/>
          <w:lang w:val="sr-Latn-RS"/>
        </w:rPr>
        <w:t xml:space="preserve">        </w:t>
      </w: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}</w:t>
      </w:r>
    </w:p>
    <w:p w14:paraId="3D60D519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 xml:space="preserve">    }</w:t>
      </w:r>
    </w:p>
    <w:p w14:paraId="46DBF01B" w14:textId="77777777" w:rsidR="00157FE5" w:rsidRPr="00157FE5" w:rsidRDefault="00157FE5" w:rsidP="00157FE5">
      <w:pPr>
        <w:shd w:val="clear" w:color="auto" w:fill="FFFFFF"/>
        <w:autoSpaceDE w:val="0"/>
        <w:autoSpaceDN w:val="0"/>
        <w:adjustRightInd w:val="0"/>
        <w:spacing w:before="0" w:after="0" w:line="240" w:lineRule="auto"/>
        <w:jc w:val="left"/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</w:pPr>
      <w:r w:rsidRPr="00157FE5">
        <w:rPr>
          <w:rFonts w:ascii="Consolas" w:eastAsiaTheme="minorHAnsi" w:hAnsi="Consolas" w:cs="Consolas"/>
          <w:color w:val="000000"/>
          <w:sz w:val="18"/>
          <w:szCs w:val="26"/>
          <w:lang w:val="sr-Latn-RS"/>
        </w:rPr>
        <w:t>];</w:t>
      </w:r>
    </w:p>
    <w:p w14:paraId="0769C923" w14:textId="77777777" w:rsidR="00157FE5" w:rsidRPr="00157FE5" w:rsidRDefault="00157FE5" w:rsidP="00157FE5">
      <w:pPr>
        <w:rPr>
          <w:lang w:val="sr-Cyrl-RS"/>
        </w:rPr>
      </w:pPr>
    </w:p>
    <w:p w14:paraId="0AD01780" w14:textId="371C55EB" w:rsidR="00166D16" w:rsidRDefault="00166D16">
      <w:pPr>
        <w:spacing w:before="0" w:after="160" w:line="259" w:lineRule="auto"/>
        <w:jc w:val="left"/>
      </w:pPr>
      <w:r>
        <w:br w:type="page"/>
      </w:r>
    </w:p>
    <w:p w14:paraId="5518D822" w14:textId="046E7A6E" w:rsidR="00166D16" w:rsidRDefault="00166D16" w:rsidP="00166D16">
      <w:pPr>
        <w:pStyle w:val="Heading1"/>
        <w:rPr>
          <w:lang w:val="sr-Cyrl-RS"/>
        </w:rPr>
      </w:pPr>
      <w:bookmarkStart w:id="32" w:name="_Toc506709288"/>
      <w:r>
        <w:rPr>
          <w:lang w:val="sr-Cyrl-RS"/>
        </w:rPr>
        <w:lastRenderedPageBreak/>
        <w:t>Корисничко упутство</w:t>
      </w:r>
      <w:bookmarkEnd w:id="32"/>
    </w:p>
    <w:p w14:paraId="41EBEE16" w14:textId="69D112B6" w:rsidR="00DB17BA" w:rsidRDefault="00DB17BA" w:rsidP="00DB17BA">
      <w:pPr>
        <w:pStyle w:val="Heading2"/>
        <w:rPr>
          <w:lang w:val="sr-Cyrl-RS"/>
        </w:rPr>
      </w:pPr>
      <w:bookmarkStart w:id="33" w:name="_Toc506709289"/>
      <w:r>
        <w:rPr>
          <w:lang w:val="sr-Cyrl-RS"/>
        </w:rPr>
        <w:t>Пријава корисника на систем</w:t>
      </w:r>
      <w:bookmarkEnd w:id="33"/>
    </w:p>
    <w:p w14:paraId="24519908" w14:textId="4B7E1C7B" w:rsidR="00DB17BA" w:rsidRDefault="00DB17BA" w:rsidP="00DB17BA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>
        <w:rPr>
          <w:b/>
          <w:lang w:val="sr-Cyrl-RS"/>
        </w:rPr>
        <w:t>Корисник</w:t>
      </w:r>
      <w:r w:rsidRPr="005954D6">
        <w:rPr>
          <w:lang w:val="sr-Cyrl-RS"/>
        </w:rPr>
        <w:t xml:space="preserve"> </w:t>
      </w:r>
      <w:r>
        <w:rPr>
          <w:lang w:val="sr-Cyrl-RS"/>
        </w:rPr>
        <w:t>је уписан у систему.</w:t>
      </w:r>
      <w:r>
        <w:rPr>
          <w:lang w:val="sr-Cyrl-RS"/>
        </w:rPr>
        <w:br/>
        <w:t>Учитана је форма за пријаву на систем.</w:t>
      </w:r>
    </w:p>
    <w:p w14:paraId="401771D3" w14:textId="3BB59717" w:rsidR="00DB17BA" w:rsidRPr="005954D6" w:rsidRDefault="00DB17BA" w:rsidP="00DB17BA">
      <w:pPr>
        <w:rPr>
          <w:lang w:val="sr-Cyrl-RS"/>
        </w:rPr>
      </w:pPr>
      <w:r>
        <w:rPr>
          <w:noProof/>
          <w:lang w:val="sr-Latn-RS" w:eastAsia="sr-Latn-RS"/>
        </w:rPr>
        <w:drawing>
          <wp:inline distT="0" distB="0" distL="0" distR="0" wp14:anchorId="7CBE1D1F" wp14:editId="18CE418E">
            <wp:extent cx="6297295" cy="3450590"/>
            <wp:effectExtent l="0" t="0" r="8255" b="0"/>
            <wp:docPr id="41" name="Picture 41" descr="C:\Users\ivan\AppData\Local\Temp\vmware-ivan\VMwareDnD\e8222cc3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8" descr="C:\Users\ivan\AppData\Local\Temp\vmware-ivan\VMwareDnD\e8222cc3\1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3450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687BAE" w14:textId="77777777" w:rsidR="00DB17BA" w:rsidRPr="005954D6" w:rsidRDefault="00DB17BA" w:rsidP="00DB17BA">
      <w:pPr>
        <w:rPr>
          <w:b/>
          <w:lang w:val="sr-Cyrl-RS"/>
        </w:rPr>
      </w:pPr>
      <w:r>
        <w:rPr>
          <w:b/>
          <w:lang w:val="sr-Cyrl-RS"/>
        </w:rPr>
        <w:t>Сценарио СК</w:t>
      </w:r>
      <w:r w:rsidRPr="005954D6">
        <w:rPr>
          <w:b/>
          <w:lang w:val="sr-Cyrl-RS"/>
        </w:rPr>
        <w:t>:</w:t>
      </w:r>
    </w:p>
    <w:p w14:paraId="685DAFC1" w14:textId="60C2414D" w:rsidR="00DB17BA" w:rsidRPr="001B7F8C" w:rsidRDefault="00DB17BA" w:rsidP="001B7F8C">
      <w:pPr>
        <w:pStyle w:val="ListParagraph"/>
        <w:numPr>
          <w:ilvl w:val="0"/>
          <w:numId w:val="52"/>
        </w:numPr>
        <w:rPr>
          <w:lang w:val="sr-Cyrl-RS"/>
        </w:rPr>
      </w:pPr>
      <w:r w:rsidRPr="001B7F8C">
        <w:rPr>
          <w:b/>
          <w:lang w:val="sr-Cyrl-RS"/>
        </w:rPr>
        <w:t xml:space="preserve">Корниск </w:t>
      </w:r>
      <w:r w:rsidRPr="001B7F8C">
        <w:rPr>
          <w:u w:val="single"/>
          <w:lang w:val="sr-Cyrl-RS"/>
        </w:rPr>
        <w:t>уноси</w:t>
      </w:r>
      <w:r w:rsidRPr="001B7F8C">
        <w:rPr>
          <w:lang w:val="sr-Cyrl-RS"/>
        </w:rPr>
        <w:t xml:space="preserve"> своје корисничко име и шифру.</w:t>
      </w:r>
    </w:p>
    <w:p w14:paraId="175023F5" w14:textId="52892BA6" w:rsidR="00DB17BA" w:rsidRPr="00DB17BA" w:rsidRDefault="00DB17BA" w:rsidP="00DB17BA">
      <w:pPr>
        <w:rPr>
          <w:lang w:val="sr-Cyrl-RS"/>
        </w:rPr>
      </w:pPr>
      <w:r>
        <w:rPr>
          <w:noProof/>
          <w:lang w:val="sr-Latn-RS" w:eastAsia="sr-Latn-RS"/>
        </w:rPr>
        <w:drawing>
          <wp:inline distT="0" distB="0" distL="0" distR="0" wp14:anchorId="1620492B" wp14:editId="3B1C94E7">
            <wp:extent cx="6297295" cy="3418840"/>
            <wp:effectExtent l="0" t="0" r="8255" b="0"/>
            <wp:docPr id="42" name="Picture 42" descr="C:\Users\ivan\AppData\Local\Temp\vmware-ivan\VMwareDnD\a55eb0a9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9" descr="C:\Users\ivan\AppData\Local\Temp\vmware-ivan\VMwareDnD\a55eb0a9\2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3418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2C6E61" w14:textId="77777777" w:rsidR="00DB17BA" w:rsidRPr="005954D6" w:rsidRDefault="00DB17BA" w:rsidP="00DB17BA">
      <w:pPr>
        <w:pStyle w:val="ListParagraph"/>
        <w:rPr>
          <w:lang w:val="sr-Cyrl-RS"/>
        </w:rPr>
      </w:pPr>
      <w:r>
        <w:rPr>
          <w:b/>
          <w:lang w:val="sr-Cyrl-RS"/>
        </w:rPr>
        <w:t>Корисник</w:t>
      </w:r>
      <w:r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 xml:space="preserve">позива </w:t>
      </w:r>
      <w:r w:rsidRPr="005954D6">
        <w:rPr>
          <w:b/>
          <w:lang w:val="sr-Cyrl-RS"/>
        </w:rPr>
        <w:t>систем</w:t>
      </w:r>
      <w:r>
        <w:rPr>
          <w:lang w:val="sr-Cyrl-RS"/>
        </w:rPr>
        <w:t xml:space="preserve"> да га улогује и започне сесију</w:t>
      </w:r>
      <w:r w:rsidRPr="005954D6">
        <w:rPr>
          <w:lang w:val="sr-Cyrl-RS"/>
        </w:rPr>
        <w:t>.</w:t>
      </w:r>
    </w:p>
    <w:p w14:paraId="5C937553" w14:textId="77777777" w:rsidR="00DB17BA" w:rsidRPr="005954D6" w:rsidRDefault="00DB17BA" w:rsidP="00DB17BA">
      <w:pPr>
        <w:pStyle w:val="ListParagraph"/>
        <w:ind w:left="357" w:hanging="357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>
        <w:rPr>
          <w:lang w:val="sr-Cyrl-RS"/>
        </w:rPr>
        <w:t>проверава унесене податке.</w:t>
      </w:r>
    </w:p>
    <w:p w14:paraId="2008D52F" w14:textId="07EB071D" w:rsidR="00DB17BA" w:rsidRDefault="00DB17BA" w:rsidP="00DB17BA">
      <w:pPr>
        <w:pStyle w:val="ListParagraph"/>
        <w:rPr>
          <w:lang w:val="sr-Cyrl-RS"/>
        </w:rPr>
      </w:pPr>
      <w:r w:rsidRPr="005954D6">
        <w:rPr>
          <w:b/>
          <w:lang w:val="sr-Cyrl-RS"/>
        </w:rPr>
        <w:lastRenderedPageBreak/>
        <w:t>Систем</w:t>
      </w:r>
      <w:r>
        <w:rPr>
          <w:b/>
          <w:lang w:val="sr-Cyrl-RS"/>
        </w:rPr>
        <w:t xml:space="preserve"> </w:t>
      </w:r>
      <w:r>
        <w:rPr>
          <w:u w:val="single"/>
          <w:lang w:val="sr-Cyrl-RS"/>
        </w:rPr>
        <w:t>приказује</w:t>
      </w:r>
      <w:r>
        <w:rPr>
          <w:lang w:val="sr-Cyrl-RS"/>
        </w:rPr>
        <w:t xml:space="preserve"> почетну форму за избор области апликације.</w:t>
      </w:r>
    </w:p>
    <w:p w14:paraId="5E7C86E6" w14:textId="05311EBE" w:rsidR="00DB17BA" w:rsidRPr="00DB17BA" w:rsidRDefault="00DB17BA" w:rsidP="00DB17BA">
      <w:pPr>
        <w:rPr>
          <w:lang w:val="sr-Cyrl-RS"/>
        </w:rPr>
      </w:pPr>
      <w:r>
        <w:rPr>
          <w:noProof/>
          <w:lang w:val="sr-Latn-RS" w:eastAsia="sr-Latn-RS"/>
        </w:rPr>
        <w:drawing>
          <wp:inline distT="0" distB="0" distL="0" distR="0" wp14:anchorId="6F2E0A92" wp14:editId="44C99A4C">
            <wp:extent cx="6297295" cy="3395345"/>
            <wp:effectExtent l="0" t="0" r="8255" b="0"/>
            <wp:docPr id="43" name="Picture 43" descr="C:\Users\ivan\AppData\Local\Temp\vmware-ivan\VMwareDnD\a5dfb1aa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0" descr="C:\Users\ivan\AppData\Local\Temp\vmware-ivan\VMwareDnD\a5dfb1aa\3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3395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E7325C" w14:textId="1C20E07D" w:rsidR="00DB17BA" w:rsidRDefault="00DB17BA" w:rsidP="00DB17BA">
      <w:pPr>
        <w:pStyle w:val="Heading2"/>
        <w:rPr>
          <w:lang w:val="sr-Cyrl-RS"/>
        </w:rPr>
      </w:pPr>
      <w:bookmarkStart w:id="34" w:name="_Toc506709290"/>
      <w:r>
        <w:rPr>
          <w:lang w:val="sr-Cyrl-RS"/>
        </w:rPr>
        <w:t xml:space="preserve">Пријава преко </w:t>
      </w:r>
      <w:r>
        <w:t>Facebook</w:t>
      </w:r>
      <w:r>
        <w:rPr>
          <w:lang w:val="sr-Cyrl-RS"/>
        </w:rPr>
        <w:t>-а</w:t>
      </w:r>
      <w:bookmarkEnd w:id="34"/>
    </w:p>
    <w:p w14:paraId="0560A441" w14:textId="7F336F0D" w:rsidR="00DB17BA" w:rsidRDefault="00DB17BA" w:rsidP="00DB17BA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>
        <w:rPr>
          <w:b/>
          <w:lang w:val="sr-Cyrl-RS"/>
        </w:rPr>
        <w:t>Корисник</w:t>
      </w:r>
      <w:r w:rsidRPr="005954D6">
        <w:rPr>
          <w:lang w:val="sr-Cyrl-RS"/>
        </w:rPr>
        <w:t xml:space="preserve"> </w:t>
      </w:r>
      <w:r>
        <w:rPr>
          <w:lang w:val="sr-Cyrl-RS"/>
        </w:rPr>
        <w:t xml:space="preserve">је уписан у </w:t>
      </w:r>
      <w:r w:rsidRPr="00CF5066">
        <w:rPr>
          <w:b/>
          <w:lang w:val="sr-Cyrl-RS"/>
        </w:rPr>
        <w:t>систему</w:t>
      </w:r>
      <w:r>
        <w:rPr>
          <w:lang w:val="sr-Cyrl-RS"/>
        </w:rPr>
        <w:t xml:space="preserve">. </w:t>
      </w:r>
      <w:r>
        <w:rPr>
          <w:lang w:val="sr-Cyrl-RS"/>
        </w:rPr>
        <w:br/>
      </w:r>
      <w:r w:rsidRPr="00CF5066">
        <w:rPr>
          <w:b/>
          <w:lang w:val="sr-Cyrl-RS"/>
        </w:rPr>
        <w:t>Корисник</w:t>
      </w:r>
      <w:r>
        <w:rPr>
          <w:lang w:val="sr-Cyrl-RS"/>
        </w:rPr>
        <w:t xml:space="preserve"> има </w:t>
      </w:r>
      <w:r>
        <w:t>Facebook</w:t>
      </w:r>
      <w:r>
        <w:rPr>
          <w:lang w:val="sr-Cyrl-RS"/>
        </w:rPr>
        <w:t xml:space="preserve"> налог повезан са налогом у систему.</w:t>
      </w:r>
      <w:r>
        <w:rPr>
          <w:lang w:val="sr-Cyrl-RS"/>
        </w:rPr>
        <w:br/>
        <w:t>Учитана је форма за пријаву на систем.</w:t>
      </w:r>
    </w:p>
    <w:p w14:paraId="733846BF" w14:textId="3AF90665" w:rsidR="00DB17BA" w:rsidRPr="005954D6" w:rsidRDefault="00DB17BA" w:rsidP="00DB17BA">
      <w:pPr>
        <w:rPr>
          <w:lang w:val="sr-Cyrl-RS"/>
        </w:rPr>
      </w:pPr>
      <w:r>
        <w:rPr>
          <w:noProof/>
          <w:lang w:val="sr-Latn-RS" w:eastAsia="sr-Latn-RS"/>
        </w:rPr>
        <w:drawing>
          <wp:inline distT="0" distB="0" distL="0" distR="0" wp14:anchorId="4C4FE433" wp14:editId="0D52C26A">
            <wp:extent cx="6289675" cy="2639695"/>
            <wp:effectExtent l="0" t="0" r="0" b="8255"/>
            <wp:docPr id="44" name="Picture 44" descr="C:\Users\ivan\AppData\Local\Temp\vmware-ivan\VMwareDnD\eaa32bc9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1" descr="C:\Users\ivan\AppData\Local\Temp\vmware-ivan\VMwareDnD\eaa32bc9\4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9675" cy="2639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89F56D" w14:textId="77777777" w:rsidR="00DB17BA" w:rsidRPr="005954D6" w:rsidRDefault="00DB17BA" w:rsidP="00DB17BA">
      <w:pPr>
        <w:rPr>
          <w:b/>
          <w:lang w:val="sr-Cyrl-RS"/>
        </w:rPr>
      </w:pPr>
      <w:r>
        <w:rPr>
          <w:b/>
          <w:lang w:val="sr-Cyrl-RS"/>
        </w:rPr>
        <w:t>Сценарио СК</w:t>
      </w:r>
      <w:r w:rsidRPr="005954D6">
        <w:rPr>
          <w:b/>
          <w:lang w:val="sr-Cyrl-RS"/>
        </w:rPr>
        <w:t>:</w:t>
      </w:r>
    </w:p>
    <w:p w14:paraId="3299500F" w14:textId="77777777" w:rsidR="00DB17BA" w:rsidRPr="001B7F8C" w:rsidRDefault="00DB17BA" w:rsidP="001B7F8C">
      <w:pPr>
        <w:pStyle w:val="ListParagraph"/>
        <w:numPr>
          <w:ilvl w:val="0"/>
          <w:numId w:val="53"/>
        </w:numPr>
        <w:rPr>
          <w:lang w:val="sr-Cyrl-RS"/>
        </w:rPr>
      </w:pPr>
      <w:r w:rsidRPr="001B7F8C">
        <w:rPr>
          <w:b/>
          <w:lang w:val="sr-Cyrl-RS"/>
        </w:rPr>
        <w:t xml:space="preserve">Корисник </w:t>
      </w:r>
      <w:r w:rsidRPr="001B7F8C">
        <w:rPr>
          <w:u w:val="single"/>
          <w:lang w:val="sr-Cyrl-RS"/>
        </w:rPr>
        <w:t xml:space="preserve">позива </w:t>
      </w:r>
      <w:r w:rsidRPr="001B7F8C">
        <w:rPr>
          <w:b/>
          <w:lang w:val="sr-Cyrl-RS"/>
        </w:rPr>
        <w:t>систем</w:t>
      </w:r>
      <w:r w:rsidRPr="001B7F8C">
        <w:rPr>
          <w:lang w:val="sr-Cyrl-RS"/>
        </w:rPr>
        <w:t xml:space="preserve"> да започне пријаву путем </w:t>
      </w:r>
      <w:r>
        <w:t>Facebook</w:t>
      </w:r>
      <w:r w:rsidRPr="001B7F8C">
        <w:rPr>
          <w:lang w:val="sr-Cyrl-RS"/>
        </w:rPr>
        <w:t>-а.</w:t>
      </w:r>
    </w:p>
    <w:p w14:paraId="3EA113C9" w14:textId="4C7795F5" w:rsidR="00DB17BA" w:rsidRDefault="00DB17BA" w:rsidP="00DB17BA">
      <w:pPr>
        <w:pStyle w:val="ListParagraph"/>
        <w:ind w:left="357" w:hanging="357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CF5066">
        <w:rPr>
          <w:u w:val="single"/>
          <w:lang w:val="sr-Cyrl-RS"/>
        </w:rPr>
        <w:t>позива</w:t>
      </w:r>
      <w:r w:rsidRPr="00CF5066">
        <w:rPr>
          <w:lang w:val="sr-Cyrl-RS"/>
        </w:rPr>
        <w:t xml:space="preserve"> </w:t>
      </w:r>
      <w:r w:rsidRPr="00CF5066">
        <w:rPr>
          <w:b/>
        </w:rPr>
        <w:t>Facebook</w:t>
      </w:r>
      <w:r w:rsidRPr="00CF5066">
        <w:rPr>
          <w:b/>
          <w:lang w:val="sr-Cyrl-RS"/>
        </w:rPr>
        <w:t xml:space="preserve"> сервис</w:t>
      </w:r>
      <w:r w:rsidRPr="00CF5066">
        <w:rPr>
          <w:lang w:val="sr-Cyrl-RS"/>
        </w:rPr>
        <w:t xml:space="preserve"> да аутентификује корисника и врати податке.</w:t>
      </w:r>
    </w:p>
    <w:p w14:paraId="22C0A422" w14:textId="26A2B26C" w:rsidR="00DB17BA" w:rsidRPr="00DB17BA" w:rsidRDefault="00DB17BA" w:rsidP="00DB17BA">
      <w:pPr>
        <w:rPr>
          <w:lang w:val="sr-Cyrl-RS"/>
        </w:rPr>
      </w:pPr>
      <w:r>
        <w:rPr>
          <w:noProof/>
          <w:lang w:val="sr-Latn-RS" w:eastAsia="sr-Latn-RS"/>
        </w:rPr>
        <w:lastRenderedPageBreak/>
        <w:drawing>
          <wp:inline distT="0" distB="0" distL="0" distR="0" wp14:anchorId="37FFDCC2" wp14:editId="2E8104D2">
            <wp:extent cx="6289675" cy="4714875"/>
            <wp:effectExtent l="0" t="0" r="0" b="9525"/>
            <wp:docPr id="45" name="Picture 45" descr="C:\Users\ivan\AppData\Local\Temp\vmware-ivan\VMwareDnD\b754865f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2" descr="C:\Users\ivan\AppData\Local\Temp\vmware-ivan\VMwareDnD\b754865f\5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9675" cy="471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80D2AC" w14:textId="77777777" w:rsidR="00DB17BA" w:rsidRPr="005954D6" w:rsidRDefault="00DB17BA" w:rsidP="00DB17BA">
      <w:pPr>
        <w:pStyle w:val="ListParagraph"/>
        <w:ind w:left="357" w:hanging="357"/>
        <w:rPr>
          <w:lang w:val="sr-Cyrl-RS"/>
        </w:rPr>
      </w:pPr>
      <w:r w:rsidRPr="00CF5066">
        <w:rPr>
          <w:b/>
        </w:rPr>
        <w:t>Facebook</w:t>
      </w:r>
      <w:r w:rsidRPr="00CF5066">
        <w:rPr>
          <w:b/>
          <w:lang w:val="sr-Cyrl-RS"/>
        </w:rPr>
        <w:t xml:space="preserve"> сервис</w:t>
      </w:r>
      <w:r>
        <w:rPr>
          <w:lang w:val="sr-Cyrl-RS"/>
        </w:rPr>
        <w:t xml:space="preserve"> аутентификује </w:t>
      </w:r>
      <w:r w:rsidRPr="00CF5066">
        <w:rPr>
          <w:b/>
          <w:lang w:val="sr-Cyrl-RS"/>
        </w:rPr>
        <w:t>корисника</w:t>
      </w:r>
      <w:r>
        <w:rPr>
          <w:lang w:val="sr-Cyrl-RS"/>
        </w:rPr>
        <w:t xml:space="preserve"> и враћа </w:t>
      </w:r>
      <w:r w:rsidRPr="00CF5066">
        <w:rPr>
          <w:b/>
          <w:lang w:val="sr-Cyrl-RS"/>
        </w:rPr>
        <w:t>систему</w:t>
      </w:r>
      <w:r>
        <w:rPr>
          <w:lang w:val="sr-Cyrl-RS"/>
        </w:rPr>
        <w:t xml:space="preserve"> податке.</w:t>
      </w:r>
    </w:p>
    <w:p w14:paraId="1D1EE35C" w14:textId="77777777" w:rsidR="00DB17BA" w:rsidRDefault="00DB17BA" w:rsidP="00DB17BA">
      <w:pPr>
        <w:pStyle w:val="ListParagraph"/>
        <w:rPr>
          <w:lang w:val="sr-Cyrl-RS"/>
        </w:rPr>
      </w:pPr>
      <w:r w:rsidRPr="005954D6">
        <w:rPr>
          <w:b/>
          <w:lang w:val="sr-Cyrl-RS"/>
        </w:rPr>
        <w:t>Систем</w:t>
      </w:r>
      <w:r>
        <w:rPr>
          <w:b/>
          <w:lang w:val="sr-Cyrl-RS"/>
        </w:rPr>
        <w:t xml:space="preserve"> </w:t>
      </w:r>
      <w:r>
        <w:rPr>
          <w:u w:val="single"/>
          <w:lang w:val="sr-Cyrl-RS"/>
        </w:rPr>
        <w:t>проверава</w:t>
      </w:r>
      <w:r>
        <w:rPr>
          <w:lang w:val="sr-Cyrl-RS"/>
        </w:rPr>
        <w:t xml:space="preserve"> добијене податке.</w:t>
      </w:r>
    </w:p>
    <w:p w14:paraId="4504EFDA" w14:textId="7B504796" w:rsidR="00DB17BA" w:rsidRDefault="00DB17BA" w:rsidP="00DB17BA">
      <w:pPr>
        <w:pStyle w:val="ListParagraph"/>
        <w:rPr>
          <w:lang w:val="sr-Cyrl-RS"/>
        </w:rPr>
      </w:pPr>
      <w:r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CF5066">
        <w:rPr>
          <w:u w:val="single"/>
          <w:lang w:val="sr-Cyrl-RS"/>
        </w:rPr>
        <w:t>приказује</w:t>
      </w:r>
      <w:r>
        <w:rPr>
          <w:lang w:val="sr-Cyrl-RS"/>
        </w:rPr>
        <w:t xml:space="preserve"> почетну форму за избор области апликације.</w:t>
      </w:r>
    </w:p>
    <w:p w14:paraId="51D74BFD" w14:textId="22853988" w:rsidR="00DB17BA" w:rsidRPr="00DB17BA" w:rsidRDefault="00DB17BA" w:rsidP="00DB17BA">
      <w:pPr>
        <w:rPr>
          <w:lang w:val="sr-Cyrl-RS"/>
        </w:rPr>
      </w:pPr>
      <w:r>
        <w:rPr>
          <w:noProof/>
          <w:lang w:val="sr-Latn-RS" w:eastAsia="sr-Latn-RS"/>
        </w:rPr>
        <w:drawing>
          <wp:inline distT="0" distB="0" distL="0" distR="0" wp14:anchorId="3BE7AB64" wp14:editId="6458175D">
            <wp:extent cx="6297295" cy="3458845"/>
            <wp:effectExtent l="0" t="0" r="8255" b="8255"/>
            <wp:docPr id="46" name="Picture 46" descr="C:\Users\ivan\AppData\Local\Temp\vmware-ivan\VMwareDnD\a75db604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3" descr="C:\Users\ivan\AppData\Local\Temp\vmware-ivan\VMwareDnD\a75db604\6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3458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725735" w14:textId="44633F87" w:rsidR="00DB17BA" w:rsidRPr="00CF5066" w:rsidRDefault="00DB17BA" w:rsidP="00DB17BA">
      <w:pPr>
        <w:pStyle w:val="Heading2"/>
        <w:rPr>
          <w:lang w:val="sr-Cyrl-RS"/>
        </w:rPr>
      </w:pPr>
      <w:bookmarkStart w:id="35" w:name="_Toc506709291"/>
      <w:r w:rsidRPr="00CF5066">
        <w:rPr>
          <w:lang w:val="sr-Cyrl-RS"/>
        </w:rPr>
        <w:lastRenderedPageBreak/>
        <w:t>Пријава испита за испитни рок</w:t>
      </w:r>
      <w:bookmarkEnd w:id="35"/>
    </w:p>
    <w:p w14:paraId="1153898C" w14:textId="30761CB3" w:rsidR="00DB17BA" w:rsidRDefault="00DB17BA" w:rsidP="00DB17BA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>
        <w:rPr>
          <w:b/>
          <w:lang w:val="sr-Cyrl-RS"/>
        </w:rPr>
        <w:t>Студент</w:t>
      </w:r>
      <w:r w:rsidRPr="005954D6">
        <w:rPr>
          <w:lang w:val="sr-Cyrl-RS"/>
        </w:rPr>
        <w:t xml:space="preserve"> </w:t>
      </w:r>
      <w:r>
        <w:rPr>
          <w:lang w:val="sr-Cyrl-RS"/>
        </w:rPr>
        <w:t xml:space="preserve">је пријављен на </w:t>
      </w:r>
      <w:r>
        <w:rPr>
          <w:b/>
          <w:lang w:val="sr-Cyrl-RS"/>
        </w:rPr>
        <w:t>систем</w:t>
      </w:r>
      <w:r>
        <w:rPr>
          <w:lang w:val="sr-Cyrl-RS"/>
        </w:rPr>
        <w:t>.</w:t>
      </w:r>
      <w:r>
        <w:rPr>
          <w:lang w:val="sr-Cyrl-RS"/>
        </w:rPr>
        <w:br/>
        <w:t>Учитана је форма за пријаву испита.</w:t>
      </w:r>
    </w:p>
    <w:p w14:paraId="3E37C9A8" w14:textId="3D36F806" w:rsidR="00DB17BA" w:rsidRPr="005954D6" w:rsidRDefault="00DB17BA" w:rsidP="00DB17BA">
      <w:pPr>
        <w:rPr>
          <w:lang w:val="sr-Cyrl-RS"/>
        </w:rPr>
      </w:pPr>
      <w:r>
        <w:rPr>
          <w:noProof/>
          <w:lang w:val="sr-Latn-RS" w:eastAsia="sr-Latn-RS"/>
        </w:rPr>
        <w:drawing>
          <wp:inline distT="0" distB="0" distL="0" distR="0" wp14:anchorId="2A62D3EC" wp14:editId="64C03826">
            <wp:extent cx="6297295" cy="3569970"/>
            <wp:effectExtent l="0" t="0" r="8255" b="0"/>
            <wp:docPr id="47" name="Picture 47" descr="C:\Users\ivan\AppData\Local\Temp\vmware-ivan\VMwareDnD\a5d4b196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4" descr="C:\Users\ivan\AppData\Local\Temp\vmware-ivan\VMwareDnD\a5d4b196\7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356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D08BFC" w14:textId="77777777" w:rsidR="00DB17BA" w:rsidRPr="005954D6" w:rsidRDefault="00DB17BA" w:rsidP="00DB17BA">
      <w:pPr>
        <w:rPr>
          <w:b/>
          <w:lang w:val="sr-Cyrl-RS"/>
        </w:rPr>
      </w:pPr>
      <w:r>
        <w:rPr>
          <w:b/>
          <w:lang w:val="sr-Cyrl-RS"/>
        </w:rPr>
        <w:t>Сценарио СК</w:t>
      </w:r>
      <w:r w:rsidRPr="005954D6">
        <w:rPr>
          <w:b/>
          <w:lang w:val="sr-Cyrl-RS"/>
        </w:rPr>
        <w:t>:</w:t>
      </w:r>
    </w:p>
    <w:p w14:paraId="7797315D" w14:textId="77777777" w:rsidR="00DB17BA" w:rsidRPr="001B7F8C" w:rsidRDefault="00DB17BA" w:rsidP="001B7F8C">
      <w:pPr>
        <w:pStyle w:val="ListParagraph"/>
        <w:numPr>
          <w:ilvl w:val="0"/>
          <w:numId w:val="54"/>
        </w:numPr>
        <w:rPr>
          <w:lang w:val="sr-Cyrl-RS"/>
        </w:rPr>
      </w:pPr>
      <w:r w:rsidRPr="001B7F8C">
        <w:rPr>
          <w:b/>
          <w:lang w:val="sr-Cyrl-RS"/>
        </w:rPr>
        <w:t>Студент</w:t>
      </w:r>
      <w:r w:rsidRPr="001B7F8C">
        <w:rPr>
          <w:lang w:val="sr-Cyrl-RS"/>
        </w:rPr>
        <w:t xml:space="preserve"> </w:t>
      </w:r>
      <w:r w:rsidRPr="001B7F8C">
        <w:rPr>
          <w:u w:val="single"/>
          <w:lang w:val="sr-Cyrl-RS"/>
        </w:rPr>
        <w:t>бира</w:t>
      </w:r>
      <w:r w:rsidRPr="001B7F8C">
        <w:rPr>
          <w:lang w:val="sr-Cyrl-RS"/>
        </w:rPr>
        <w:t xml:space="preserve"> предмет који жели да пријави за следећи испитни рок.</w:t>
      </w:r>
    </w:p>
    <w:p w14:paraId="7E4DAF6C" w14:textId="77777777" w:rsidR="00DB17BA" w:rsidRDefault="00DB17BA" w:rsidP="00DB17BA">
      <w:pPr>
        <w:pStyle w:val="ListParagraph"/>
        <w:rPr>
          <w:lang w:val="sr-Cyrl-RS"/>
        </w:rPr>
      </w:pPr>
      <w:r w:rsidRPr="009B0509">
        <w:rPr>
          <w:b/>
          <w:lang w:val="sr-Cyrl-RS"/>
        </w:rPr>
        <w:t>Студент</w:t>
      </w:r>
      <w:r>
        <w:rPr>
          <w:lang w:val="sr-Cyrl-RS"/>
        </w:rPr>
        <w:t xml:space="preserve"> </w:t>
      </w:r>
      <w:r w:rsidRPr="009B0509">
        <w:rPr>
          <w:u w:val="single"/>
          <w:lang w:val="sr-Cyrl-RS"/>
        </w:rPr>
        <w:t>позива</w:t>
      </w:r>
      <w:r>
        <w:rPr>
          <w:lang w:val="sr-Cyrl-RS"/>
        </w:rPr>
        <w:t xml:space="preserve"> </w:t>
      </w:r>
      <w:r w:rsidRPr="009B0509">
        <w:rPr>
          <w:b/>
          <w:lang w:val="sr-Cyrl-RS"/>
        </w:rPr>
        <w:t>систем</w:t>
      </w:r>
      <w:r>
        <w:rPr>
          <w:lang w:val="sr-Cyrl-RS"/>
        </w:rPr>
        <w:t xml:space="preserve"> да забележи пријаву.</w:t>
      </w:r>
    </w:p>
    <w:p w14:paraId="054FBF25" w14:textId="77777777" w:rsidR="00DB17BA" w:rsidRDefault="00DB17BA" w:rsidP="00DB17BA">
      <w:pPr>
        <w:pStyle w:val="ListParagraph"/>
        <w:rPr>
          <w:lang w:val="sr-Cyrl-RS"/>
        </w:rPr>
      </w:pPr>
      <w:r w:rsidRPr="009B0509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9B0509">
        <w:rPr>
          <w:u w:val="single"/>
          <w:lang w:val="sr-Cyrl-RS"/>
        </w:rPr>
        <w:t>бележи</w:t>
      </w:r>
      <w:r>
        <w:rPr>
          <w:lang w:val="sr-Cyrl-RS"/>
        </w:rPr>
        <w:t xml:space="preserve"> пријаву испита за изабрани предмет.</w:t>
      </w:r>
    </w:p>
    <w:p w14:paraId="5F649A1F" w14:textId="7CF0696E" w:rsidR="00DB17BA" w:rsidRDefault="00DB17BA" w:rsidP="00DB17BA">
      <w:pPr>
        <w:pStyle w:val="ListParagraph"/>
        <w:rPr>
          <w:lang w:val="sr-Cyrl-RS"/>
        </w:rPr>
      </w:pPr>
      <w:r w:rsidRPr="009B0509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9B0509">
        <w:rPr>
          <w:u w:val="single"/>
          <w:lang w:val="sr-Cyrl-RS"/>
        </w:rPr>
        <w:t>враћа</w:t>
      </w:r>
      <w:r>
        <w:rPr>
          <w:lang w:val="sr-Cyrl-RS"/>
        </w:rPr>
        <w:t xml:space="preserve"> листу пријављених испита и предмета могућих за пријаву.</w:t>
      </w:r>
    </w:p>
    <w:p w14:paraId="2E0988E3" w14:textId="79776B53" w:rsidR="00DB17BA" w:rsidRPr="00DB17BA" w:rsidRDefault="00DB17BA" w:rsidP="00DB17BA">
      <w:pPr>
        <w:rPr>
          <w:lang w:val="sr-Cyrl-RS"/>
        </w:rPr>
      </w:pPr>
      <w:r>
        <w:rPr>
          <w:noProof/>
          <w:lang w:val="sr-Latn-RS" w:eastAsia="sr-Latn-RS"/>
        </w:rPr>
        <w:drawing>
          <wp:inline distT="0" distB="0" distL="0" distR="0" wp14:anchorId="709DF699" wp14:editId="6A37CB19">
            <wp:extent cx="6297295" cy="3514725"/>
            <wp:effectExtent l="0" t="0" r="8255" b="9525"/>
            <wp:docPr id="48" name="Picture 48" descr="C:\Users\ivan\AppData\Local\Temp\vmware-ivan\VMwareDnD\a555b035\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5" descr="C:\Users\ivan\AppData\Local\Temp\vmware-ivan\VMwareDnD\a555b035\8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3514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937E" w14:textId="02C53D5D" w:rsidR="00DB17BA" w:rsidRDefault="00DB17BA" w:rsidP="00DB17BA">
      <w:pPr>
        <w:pStyle w:val="Heading2"/>
        <w:rPr>
          <w:lang w:val="sr-Cyrl-RS"/>
        </w:rPr>
      </w:pPr>
      <w:bookmarkStart w:id="36" w:name="_Toc506709292"/>
      <w:r>
        <w:rPr>
          <w:lang w:val="sr-Cyrl-RS"/>
        </w:rPr>
        <w:lastRenderedPageBreak/>
        <w:t>Измена пријаве (оцењивање)</w:t>
      </w:r>
      <w:bookmarkEnd w:id="36"/>
    </w:p>
    <w:p w14:paraId="082A8E2E" w14:textId="3DB08DB3" w:rsidR="00DB17BA" w:rsidRDefault="00DB17BA" w:rsidP="00DB17BA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>
        <w:rPr>
          <w:b/>
          <w:lang w:val="sr-Cyrl-RS"/>
        </w:rPr>
        <w:t>Наставник</w:t>
      </w:r>
      <w:r w:rsidRPr="005954D6">
        <w:rPr>
          <w:lang w:val="sr-Cyrl-RS"/>
        </w:rPr>
        <w:t xml:space="preserve"> </w:t>
      </w:r>
      <w:r>
        <w:rPr>
          <w:lang w:val="sr-Cyrl-RS"/>
        </w:rPr>
        <w:t xml:space="preserve">је пријављен на </w:t>
      </w:r>
      <w:r>
        <w:rPr>
          <w:b/>
          <w:lang w:val="sr-Cyrl-RS"/>
        </w:rPr>
        <w:t>систем</w:t>
      </w:r>
      <w:r>
        <w:rPr>
          <w:lang w:val="sr-Cyrl-RS"/>
        </w:rPr>
        <w:t>.</w:t>
      </w:r>
      <w:r>
        <w:rPr>
          <w:lang w:val="sr-Cyrl-RS"/>
        </w:rPr>
        <w:br/>
        <w:t>Учитана је форма за управљање испитних пријава.</w:t>
      </w:r>
    </w:p>
    <w:p w14:paraId="3938CE6A" w14:textId="5D1C0A64" w:rsidR="00DB17BA" w:rsidRDefault="00DB17BA" w:rsidP="00DB17BA">
      <w:pPr>
        <w:pStyle w:val="ProList"/>
        <w:rPr>
          <w:lang w:val="sr-Cyrl-RS"/>
        </w:rPr>
      </w:pPr>
      <w:r>
        <w:rPr>
          <w:b/>
          <w:noProof/>
          <w:lang w:val="sr-Latn-RS" w:eastAsia="sr-Latn-RS"/>
        </w:rPr>
        <w:drawing>
          <wp:inline distT="0" distB="0" distL="0" distR="0" wp14:anchorId="35A6F5C4" wp14:editId="3F55E417">
            <wp:extent cx="6289675" cy="3395345"/>
            <wp:effectExtent l="0" t="0" r="0" b="0"/>
            <wp:docPr id="49" name="Picture 49" descr="C:\Users\ivan\AppData\Local\Temp\vmware-ivan\VMwareDnD\a55db02c\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6" descr="C:\Users\ivan\AppData\Local\Temp\vmware-ivan\VMwareDnD\a55db02c\9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9675" cy="3395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9D415E" w14:textId="77777777" w:rsidR="00DB17BA" w:rsidRPr="007B3A3B" w:rsidRDefault="00DB17BA" w:rsidP="00DB17BA">
      <w:pPr>
        <w:rPr>
          <w:b/>
          <w:lang w:val="sr-Cyrl-RS"/>
        </w:rPr>
      </w:pPr>
      <w:r>
        <w:rPr>
          <w:b/>
          <w:lang w:val="sr-Cyrl-RS"/>
        </w:rPr>
        <w:t>Сценарио СК:</w:t>
      </w:r>
    </w:p>
    <w:p w14:paraId="22E19801" w14:textId="77777777" w:rsidR="00DB17BA" w:rsidRPr="001B7F8C" w:rsidRDefault="00DB17BA" w:rsidP="001B7F8C">
      <w:pPr>
        <w:pStyle w:val="ListParagraph"/>
        <w:numPr>
          <w:ilvl w:val="0"/>
          <w:numId w:val="55"/>
        </w:numPr>
        <w:rPr>
          <w:lang w:val="sr-Cyrl-RS"/>
        </w:rPr>
      </w:pPr>
      <w:r w:rsidRPr="001B7F8C">
        <w:rPr>
          <w:b/>
          <w:lang w:val="sr-Cyrl-RS"/>
        </w:rPr>
        <w:t>Наставник</w:t>
      </w:r>
      <w:r w:rsidRPr="001B7F8C">
        <w:rPr>
          <w:lang w:val="sr-Cyrl-RS"/>
        </w:rPr>
        <w:t xml:space="preserve"> </w:t>
      </w:r>
      <w:r w:rsidRPr="001B7F8C">
        <w:rPr>
          <w:u w:val="single"/>
          <w:lang w:val="sr-Cyrl-RS"/>
        </w:rPr>
        <w:t>бира</w:t>
      </w:r>
      <w:r w:rsidRPr="001B7F8C">
        <w:rPr>
          <w:lang w:val="sr-Cyrl-RS"/>
        </w:rPr>
        <w:t xml:space="preserve"> пријаву испита коју жели да измени.</w:t>
      </w:r>
    </w:p>
    <w:p w14:paraId="43912492" w14:textId="77777777" w:rsidR="00DB17BA" w:rsidRDefault="00DB17BA" w:rsidP="00DB17BA">
      <w:pPr>
        <w:pStyle w:val="ListParagraph"/>
        <w:rPr>
          <w:lang w:val="sr-Cyrl-RS"/>
        </w:rPr>
      </w:pPr>
      <w:r w:rsidRPr="006F3D70">
        <w:rPr>
          <w:b/>
          <w:lang w:val="sr-Cyrl-RS"/>
        </w:rPr>
        <w:t>Наставник</w:t>
      </w:r>
      <w:r>
        <w:rPr>
          <w:lang w:val="sr-Cyrl-RS"/>
        </w:rPr>
        <w:t xml:space="preserve"> </w:t>
      </w:r>
      <w:r w:rsidRPr="006F3D70">
        <w:rPr>
          <w:u w:val="single"/>
          <w:lang w:val="sr-Cyrl-RS"/>
        </w:rPr>
        <w:t>позива</w:t>
      </w:r>
      <w:r>
        <w:rPr>
          <w:lang w:val="sr-Cyrl-RS"/>
        </w:rPr>
        <w:t xml:space="preserve"> </w:t>
      </w:r>
      <w:r w:rsidRPr="006F3D70">
        <w:rPr>
          <w:b/>
          <w:lang w:val="sr-Cyrl-RS"/>
        </w:rPr>
        <w:t>систем</w:t>
      </w:r>
      <w:r>
        <w:rPr>
          <w:lang w:val="sr-Cyrl-RS"/>
        </w:rPr>
        <w:t xml:space="preserve"> да врати податке за изабрану пријаву.</w:t>
      </w:r>
    </w:p>
    <w:p w14:paraId="3234D672" w14:textId="77777777" w:rsidR="00DB17BA" w:rsidRDefault="00DB17BA" w:rsidP="00DB17BA">
      <w:pPr>
        <w:pStyle w:val="ListParagraph"/>
        <w:rPr>
          <w:lang w:val="sr-Cyrl-RS"/>
        </w:rPr>
      </w:pPr>
      <w:r w:rsidRPr="006F3D70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6F3D70">
        <w:rPr>
          <w:u w:val="single"/>
          <w:lang w:val="sr-Cyrl-RS"/>
        </w:rPr>
        <w:t>добавља</w:t>
      </w:r>
      <w:r>
        <w:rPr>
          <w:lang w:val="sr-Cyrl-RS"/>
        </w:rPr>
        <w:t xml:space="preserve"> изабрану пријаву.</w:t>
      </w:r>
    </w:p>
    <w:p w14:paraId="00EE6A92" w14:textId="2D6BE2F8" w:rsidR="00DB17BA" w:rsidRPr="00DB17BA" w:rsidRDefault="00DB17BA" w:rsidP="00DB17BA">
      <w:pPr>
        <w:pStyle w:val="ListParagraph"/>
        <w:rPr>
          <w:lang w:val="sr-Cyrl-RS"/>
        </w:rPr>
      </w:pPr>
      <w:r w:rsidRPr="006F3D70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6F3D70">
        <w:rPr>
          <w:u w:val="single"/>
          <w:lang w:val="sr-Cyrl-RS"/>
        </w:rPr>
        <w:t>враћа</w:t>
      </w:r>
      <w:r>
        <w:rPr>
          <w:lang w:val="sr-Cyrl-RS"/>
        </w:rPr>
        <w:t xml:space="preserve"> изабрану пријаву.</w:t>
      </w:r>
    </w:p>
    <w:p w14:paraId="7EADDF7D" w14:textId="5E37C18B" w:rsidR="00DB17BA" w:rsidRDefault="00DB17BA" w:rsidP="00DB17BA">
      <w:pPr>
        <w:pStyle w:val="ListParagraph"/>
        <w:rPr>
          <w:lang w:val="sr-Cyrl-RS"/>
        </w:rPr>
      </w:pPr>
      <w:r w:rsidRPr="006F3D70">
        <w:rPr>
          <w:b/>
          <w:lang w:val="sr-Cyrl-RS"/>
        </w:rPr>
        <w:t>Наставник</w:t>
      </w:r>
      <w:r>
        <w:rPr>
          <w:lang w:val="sr-Cyrl-RS"/>
        </w:rPr>
        <w:t xml:space="preserve"> </w:t>
      </w:r>
      <w:r w:rsidRPr="006F3D70">
        <w:rPr>
          <w:u w:val="single"/>
          <w:lang w:val="sr-Cyrl-RS"/>
        </w:rPr>
        <w:t>уноси</w:t>
      </w:r>
      <w:r>
        <w:rPr>
          <w:lang w:val="sr-Cyrl-RS"/>
        </w:rPr>
        <w:t xml:space="preserve"> нове податке.</w:t>
      </w:r>
    </w:p>
    <w:p w14:paraId="1C08DD3F" w14:textId="60AC96C1" w:rsidR="00DB17BA" w:rsidRPr="00DB17BA" w:rsidRDefault="00DB17BA" w:rsidP="00DB17BA">
      <w:pPr>
        <w:rPr>
          <w:lang w:val="sr-Cyrl-RS"/>
        </w:rPr>
      </w:pPr>
      <w:r>
        <w:rPr>
          <w:noProof/>
          <w:lang w:val="sr-Latn-RS" w:eastAsia="sr-Latn-RS"/>
        </w:rPr>
        <w:lastRenderedPageBreak/>
        <w:drawing>
          <wp:inline distT="0" distB="0" distL="0" distR="0" wp14:anchorId="19FE361B" wp14:editId="3B199D19">
            <wp:extent cx="6297295" cy="4095115"/>
            <wp:effectExtent l="0" t="0" r="8255" b="635"/>
            <wp:docPr id="50" name="Picture 50" descr="C:\Users\ivan\AppData\Local\Temp\vmware-ivan\VMwareDnD\ea232ae8\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7" descr="C:\Users\ivan\AppData\Local\Temp\vmware-ivan\VMwareDnD\ea232ae8\10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4095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63B279" w14:textId="77777777" w:rsidR="00DB17BA" w:rsidRDefault="00DB17BA" w:rsidP="00DB17BA">
      <w:pPr>
        <w:pStyle w:val="ListParagraph"/>
        <w:rPr>
          <w:lang w:val="sr-Cyrl-RS"/>
        </w:rPr>
      </w:pPr>
      <w:r w:rsidRPr="006F3D70">
        <w:rPr>
          <w:b/>
          <w:lang w:val="sr-Cyrl-RS"/>
        </w:rPr>
        <w:t>Наставник</w:t>
      </w:r>
      <w:r>
        <w:rPr>
          <w:lang w:val="sr-Cyrl-RS"/>
        </w:rPr>
        <w:t xml:space="preserve"> </w:t>
      </w:r>
      <w:r w:rsidRPr="006F3D70">
        <w:rPr>
          <w:u w:val="single"/>
          <w:lang w:val="sr-Cyrl-RS"/>
        </w:rPr>
        <w:t>позива</w:t>
      </w:r>
      <w:r>
        <w:rPr>
          <w:lang w:val="sr-Cyrl-RS"/>
        </w:rPr>
        <w:t xml:space="preserve"> </w:t>
      </w:r>
      <w:r w:rsidRPr="006F3D70">
        <w:rPr>
          <w:b/>
          <w:lang w:val="sr-Cyrl-RS"/>
        </w:rPr>
        <w:t>систем</w:t>
      </w:r>
      <w:r>
        <w:rPr>
          <w:lang w:val="sr-Cyrl-RS"/>
        </w:rPr>
        <w:t xml:space="preserve"> да сачува унесене податке и креира предлоге објава.</w:t>
      </w:r>
    </w:p>
    <w:p w14:paraId="5EC2B3BB" w14:textId="77777777" w:rsidR="00DB17BA" w:rsidRDefault="00DB17BA" w:rsidP="00DB17BA">
      <w:pPr>
        <w:pStyle w:val="ListParagraph"/>
        <w:rPr>
          <w:lang w:val="sr-Cyrl-RS"/>
        </w:rPr>
      </w:pPr>
      <w:r w:rsidRPr="006F3D70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6F3D70">
        <w:rPr>
          <w:u w:val="single"/>
          <w:lang w:val="sr-Cyrl-RS"/>
        </w:rPr>
        <w:t>снима</w:t>
      </w:r>
      <w:r>
        <w:rPr>
          <w:lang w:val="sr-Cyrl-RS"/>
        </w:rPr>
        <w:t xml:space="preserve"> нове податке и по потреби креира предлоге објава.</w:t>
      </w:r>
    </w:p>
    <w:p w14:paraId="6E75FCCD" w14:textId="489E528E" w:rsidR="00DB17BA" w:rsidRDefault="00DB17BA" w:rsidP="00DB17BA">
      <w:pPr>
        <w:pStyle w:val="ListParagraph"/>
        <w:rPr>
          <w:lang w:val="sr-Cyrl-RS"/>
        </w:rPr>
      </w:pPr>
      <w:r w:rsidRPr="006F3D70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6F3D70">
        <w:rPr>
          <w:u w:val="single"/>
          <w:lang w:val="sr-Cyrl-RS"/>
        </w:rPr>
        <w:t>враћа</w:t>
      </w:r>
      <w:r>
        <w:rPr>
          <w:lang w:val="sr-Cyrl-RS"/>
        </w:rPr>
        <w:t xml:space="preserve"> листу пријава са унесеним изменама.</w:t>
      </w:r>
    </w:p>
    <w:p w14:paraId="7CD1E248" w14:textId="4FFB9262" w:rsidR="00DB17BA" w:rsidRPr="00DB17BA" w:rsidRDefault="00DB17BA" w:rsidP="00DB17BA">
      <w:pPr>
        <w:rPr>
          <w:lang w:val="sr-Cyrl-RS"/>
        </w:rPr>
      </w:pPr>
      <w:r>
        <w:rPr>
          <w:noProof/>
          <w:lang w:val="sr-Latn-RS" w:eastAsia="sr-Latn-RS"/>
        </w:rPr>
        <w:drawing>
          <wp:inline distT="0" distB="0" distL="0" distR="0" wp14:anchorId="4C038CDD" wp14:editId="798720A0">
            <wp:extent cx="6289675" cy="3736975"/>
            <wp:effectExtent l="0" t="0" r="0" b="0"/>
            <wp:docPr id="51" name="Picture 51" descr="C:\Users\ivan\AppData\Local\Temp\vmware-ivan\VMwareDnD\ea2b2ad0\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8" descr="C:\Users\ivan\AppData\Local\Temp\vmware-ivan\VMwareDnD\ea2b2ad0\11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9675" cy="373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702595" w14:textId="4643229D" w:rsidR="00DB17BA" w:rsidRDefault="00DB17BA" w:rsidP="00DB17BA">
      <w:pPr>
        <w:pStyle w:val="Heading2"/>
        <w:rPr>
          <w:lang w:val="sr-Cyrl-RS"/>
        </w:rPr>
      </w:pPr>
      <w:bookmarkStart w:id="37" w:name="_Toc506709293"/>
      <w:r>
        <w:rPr>
          <w:lang w:val="sr-Cyrl-RS"/>
        </w:rPr>
        <w:lastRenderedPageBreak/>
        <w:t xml:space="preserve">Објава догађаја на </w:t>
      </w:r>
      <w:r>
        <w:t>Facebook</w:t>
      </w:r>
      <w:r>
        <w:rPr>
          <w:lang w:val="sr-Cyrl-RS"/>
        </w:rPr>
        <w:t>-у</w:t>
      </w:r>
      <w:bookmarkEnd w:id="37"/>
    </w:p>
    <w:p w14:paraId="26E6B6D5" w14:textId="616E6FC0" w:rsidR="00DB17BA" w:rsidRDefault="00DB17BA" w:rsidP="00DB17BA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>
        <w:rPr>
          <w:b/>
          <w:lang w:val="sr-Cyrl-RS"/>
        </w:rPr>
        <w:t>Студент</w:t>
      </w:r>
      <w:r w:rsidRPr="005954D6">
        <w:rPr>
          <w:lang w:val="sr-Cyrl-RS"/>
        </w:rPr>
        <w:t xml:space="preserve"> </w:t>
      </w:r>
      <w:r>
        <w:rPr>
          <w:lang w:val="sr-Cyrl-RS"/>
        </w:rPr>
        <w:t xml:space="preserve">је пријављен на </w:t>
      </w:r>
      <w:r>
        <w:rPr>
          <w:b/>
          <w:lang w:val="sr-Cyrl-RS"/>
        </w:rPr>
        <w:t>систем</w:t>
      </w:r>
      <w:r>
        <w:rPr>
          <w:lang w:val="sr-Cyrl-RS"/>
        </w:rPr>
        <w:t>.</w:t>
      </w:r>
      <w:r>
        <w:rPr>
          <w:lang w:val="sr-Cyrl-RS"/>
        </w:rPr>
        <w:br/>
        <w:t>Учитана је форма са предлозима објава.</w:t>
      </w:r>
    </w:p>
    <w:p w14:paraId="64C1FC41" w14:textId="1837F240" w:rsidR="00DB17BA" w:rsidRDefault="00DB17BA" w:rsidP="00DB17BA">
      <w:pPr>
        <w:pStyle w:val="ProList"/>
        <w:rPr>
          <w:lang w:val="sr-Cyrl-RS"/>
        </w:rPr>
      </w:pPr>
      <w:r>
        <w:rPr>
          <w:b/>
          <w:noProof/>
          <w:lang w:val="sr-Latn-RS" w:eastAsia="sr-Latn-RS"/>
        </w:rPr>
        <w:drawing>
          <wp:inline distT="0" distB="0" distL="0" distR="0" wp14:anchorId="580F86E4" wp14:editId="74345F46">
            <wp:extent cx="6297295" cy="3355340"/>
            <wp:effectExtent l="0" t="0" r="8255" b="0"/>
            <wp:docPr id="52" name="Picture 52" descr="C:\Users\ivan\AppData\Local\Temp\vmware-ivan\VMwareDnD\faa01b0d\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9" descr="C:\Users\ivan\AppData\Local\Temp\vmware-ivan\VMwareDnD\faa01b0d\12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3355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00D8CD" w14:textId="77777777" w:rsidR="00DB17BA" w:rsidRPr="007B3A3B" w:rsidRDefault="00DB17BA" w:rsidP="00DB17BA">
      <w:pPr>
        <w:rPr>
          <w:b/>
          <w:lang w:val="sr-Cyrl-RS"/>
        </w:rPr>
      </w:pPr>
      <w:r>
        <w:rPr>
          <w:b/>
          <w:lang w:val="sr-Cyrl-RS"/>
        </w:rPr>
        <w:t>Сценарио СК:</w:t>
      </w:r>
    </w:p>
    <w:p w14:paraId="478A1EFE" w14:textId="77777777" w:rsidR="00DB17BA" w:rsidRPr="001B7F8C" w:rsidRDefault="00DB17BA" w:rsidP="001B7F8C">
      <w:pPr>
        <w:pStyle w:val="ListParagraph"/>
        <w:numPr>
          <w:ilvl w:val="0"/>
          <w:numId w:val="56"/>
        </w:numPr>
        <w:rPr>
          <w:lang w:val="sr-Cyrl-RS"/>
        </w:rPr>
      </w:pPr>
      <w:r w:rsidRPr="001B7F8C">
        <w:rPr>
          <w:b/>
          <w:lang w:val="sr-Cyrl-RS"/>
        </w:rPr>
        <w:t>Студент</w:t>
      </w:r>
      <w:r w:rsidRPr="001B7F8C">
        <w:rPr>
          <w:lang w:val="sr-Cyrl-RS"/>
        </w:rPr>
        <w:t xml:space="preserve"> </w:t>
      </w:r>
      <w:r w:rsidRPr="001B7F8C">
        <w:rPr>
          <w:u w:val="single"/>
          <w:lang w:val="sr-Cyrl-RS"/>
        </w:rPr>
        <w:t>бира</w:t>
      </w:r>
      <w:r w:rsidRPr="001B7F8C">
        <w:rPr>
          <w:lang w:val="sr-Cyrl-RS"/>
        </w:rPr>
        <w:t xml:space="preserve"> предлог објаве који жели да реализује.</w:t>
      </w:r>
    </w:p>
    <w:p w14:paraId="18D3CD1E" w14:textId="77777777" w:rsidR="00DB17BA" w:rsidRDefault="00DB17BA" w:rsidP="00DB17BA">
      <w:pPr>
        <w:pStyle w:val="ListParagraph"/>
        <w:rPr>
          <w:lang w:val="sr-Cyrl-RS"/>
        </w:rPr>
      </w:pPr>
      <w:r w:rsidRPr="00337217">
        <w:rPr>
          <w:b/>
          <w:lang w:val="sr-Cyrl-RS"/>
        </w:rPr>
        <w:t>Студент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позива</w:t>
      </w:r>
      <w:r>
        <w:rPr>
          <w:lang w:val="sr-Cyrl-RS"/>
        </w:rPr>
        <w:t xml:space="preserve"> </w:t>
      </w:r>
      <w:r w:rsidRPr="00337217">
        <w:rPr>
          <w:b/>
          <w:lang w:val="sr-Cyrl-RS"/>
        </w:rPr>
        <w:t>систем</w:t>
      </w:r>
      <w:r>
        <w:rPr>
          <w:lang w:val="sr-Cyrl-RS"/>
        </w:rPr>
        <w:t xml:space="preserve"> да састави предлог текста објаве.</w:t>
      </w:r>
    </w:p>
    <w:p w14:paraId="1070BF62" w14:textId="77777777" w:rsidR="00DB17BA" w:rsidRDefault="00DB17BA" w:rsidP="00DB17BA">
      <w:pPr>
        <w:pStyle w:val="ListParagraph"/>
        <w:rPr>
          <w:lang w:val="sr-Cyrl-RS"/>
        </w:rPr>
      </w:pPr>
      <w:r w:rsidRPr="00337217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саставља</w:t>
      </w:r>
      <w:r>
        <w:rPr>
          <w:lang w:val="sr-Cyrl-RS"/>
        </w:rPr>
        <w:t xml:space="preserve"> предлог текста објаве.</w:t>
      </w:r>
    </w:p>
    <w:p w14:paraId="506AD104" w14:textId="0A9B38D5" w:rsidR="00DB17BA" w:rsidRDefault="00DB17BA" w:rsidP="00DB17BA">
      <w:pPr>
        <w:pStyle w:val="ListParagraph"/>
        <w:rPr>
          <w:lang w:val="sr-Cyrl-RS"/>
        </w:rPr>
      </w:pPr>
      <w:r w:rsidRPr="00337217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враћа</w:t>
      </w:r>
      <w:r>
        <w:rPr>
          <w:lang w:val="sr-Cyrl-RS"/>
        </w:rPr>
        <w:t xml:space="preserve"> предлог текста објаве.</w:t>
      </w:r>
    </w:p>
    <w:p w14:paraId="7FDFF0B5" w14:textId="1126B631" w:rsidR="00DB17BA" w:rsidRPr="00DB17BA" w:rsidRDefault="00DB17BA" w:rsidP="00DB17BA">
      <w:pPr>
        <w:rPr>
          <w:lang w:val="sr-Cyrl-RS"/>
        </w:rPr>
      </w:pPr>
      <w:r>
        <w:rPr>
          <w:noProof/>
          <w:lang w:val="sr-Latn-RS" w:eastAsia="sr-Latn-RS"/>
        </w:rPr>
        <w:drawing>
          <wp:inline distT="0" distB="0" distL="0" distR="0" wp14:anchorId="0B06CFB0" wp14:editId="11B96A11">
            <wp:extent cx="6297295" cy="3108960"/>
            <wp:effectExtent l="0" t="0" r="8255" b="0"/>
            <wp:docPr id="53" name="Picture 53" descr="C:\Users\ivan\AppData\Local\Temp\vmware-ivan\VMwareDnD\f8211c86\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0" descr="C:\Users\ivan\AppData\Local\Temp\vmware-ivan\VMwareDnD\f8211c86\13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E16C0F" w14:textId="77777777" w:rsidR="00DB17BA" w:rsidRDefault="00DB17BA" w:rsidP="00DB17BA">
      <w:pPr>
        <w:pStyle w:val="ListParagraph"/>
        <w:rPr>
          <w:lang w:val="sr-Cyrl-RS"/>
        </w:rPr>
      </w:pPr>
      <w:r w:rsidRPr="00337217">
        <w:rPr>
          <w:b/>
          <w:lang w:val="sr-Cyrl-RS"/>
        </w:rPr>
        <w:t>Студент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уноси</w:t>
      </w:r>
      <w:r>
        <w:rPr>
          <w:lang w:val="sr-Cyrl-RS"/>
        </w:rPr>
        <w:t xml:space="preserve"> измене текста по потреби.</w:t>
      </w:r>
    </w:p>
    <w:p w14:paraId="5EFB3A9D" w14:textId="77777777" w:rsidR="00DB17BA" w:rsidRDefault="00DB17BA" w:rsidP="00DB17BA">
      <w:pPr>
        <w:pStyle w:val="ListParagraph"/>
        <w:rPr>
          <w:lang w:val="sr-Cyrl-RS"/>
        </w:rPr>
      </w:pPr>
      <w:r w:rsidRPr="00337217">
        <w:rPr>
          <w:b/>
          <w:lang w:val="sr-Cyrl-RS"/>
        </w:rPr>
        <w:t>Студент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позива</w:t>
      </w:r>
      <w:r>
        <w:rPr>
          <w:lang w:val="sr-Cyrl-RS"/>
        </w:rPr>
        <w:t xml:space="preserve"> </w:t>
      </w:r>
      <w:r w:rsidRPr="00337217">
        <w:rPr>
          <w:b/>
          <w:lang w:val="sr-Cyrl-RS"/>
        </w:rPr>
        <w:t>систем</w:t>
      </w:r>
      <w:r>
        <w:rPr>
          <w:lang w:val="sr-Cyrl-RS"/>
        </w:rPr>
        <w:t xml:space="preserve"> да започне процес објаве.</w:t>
      </w:r>
    </w:p>
    <w:p w14:paraId="67047798" w14:textId="77777777" w:rsidR="00DB17BA" w:rsidRDefault="00DB17BA" w:rsidP="00DB17BA">
      <w:pPr>
        <w:pStyle w:val="ListParagraph"/>
        <w:rPr>
          <w:lang w:val="sr-Cyrl-RS"/>
        </w:rPr>
      </w:pPr>
      <w:r w:rsidRPr="00337217">
        <w:rPr>
          <w:b/>
          <w:lang w:val="sr-Cyrl-RS"/>
        </w:rPr>
        <w:t>Систем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позива</w:t>
      </w:r>
      <w:r>
        <w:rPr>
          <w:lang w:val="sr-Cyrl-RS"/>
        </w:rPr>
        <w:t xml:space="preserve"> </w:t>
      </w:r>
      <w:r w:rsidRPr="00337217">
        <w:rPr>
          <w:b/>
        </w:rPr>
        <w:t>Facebook</w:t>
      </w:r>
      <w:r w:rsidRPr="00337217">
        <w:rPr>
          <w:b/>
          <w:lang w:val="sr-Cyrl-RS"/>
        </w:rPr>
        <w:t xml:space="preserve"> сервис</w:t>
      </w:r>
      <w:r>
        <w:rPr>
          <w:lang w:val="sr-Cyrl-RS"/>
        </w:rPr>
        <w:t xml:space="preserve"> да започене процес објаве.</w:t>
      </w:r>
    </w:p>
    <w:p w14:paraId="316CE4E7" w14:textId="6E5E2DC4" w:rsidR="00DB17BA" w:rsidRDefault="00DB17BA" w:rsidP="00DB17BA">
      <w:pPr>
        <w:pStyle w:val="ListParagraph"/>
        <w:rPr>
          <w:lang w:val="sr-Cyrl-RS"/>
        </w:rPr>
      </w:pPr>
      <w:r w:rsidRPr="00337217">
        <w:rPr>
          <w:b/>
        </w:rPr>
        <w:lastRenderedPageBreak/>
        <w:t>Facebook</w:t>
      </w:r>
      <w:r w:rsidRPr="00337217">
        <w:rPr>
          <w:b/>
          <w:lang w:val="sr-Cyrl-RS"/>
        </w:rPr>
        <w:t xml:space="preserve"> сервис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аутентификује</w:t>
      </w:r>
      <w:r>
        <w:rPr>
          <w:lang w:val="sr-Cyrl-RS"/>
        </w:rPr>
        <w:t xml:space="preserve"> корисника и </w:t>
      </w:r>
      <w:r w:rsidRPr="00337217">
        <w:rPr>
          <w:u w:val="single"/>
          <w:lang w:val="sr-Cyrl-RS"/>
        </w:rPr>
        <w:t>приказује</w:t>
      </w:r>
      <w:r>
        <w:rPr>
          <w:lang w:val="sr-Cyrl-RS"/>
        </w:rPr>
        <w:t xml:space="preserve"> форму за објаву са унесеним тексстом.</w:t>
      </w:r>
    </w:p>
    <w:p w14:paraId="2E0E97E3" w14:textId="535B92E4" w:rsidR="006C602B" w:rsidRPr="006C602B" w:rsidRDefault="006C602B" w:rsidP="006C602B">
      <w:pPr>
        <w:jc w:val="center"/>
        <w:rPr>
          <w:lang w:val="sr-Cyrl-RS"/>
        </w:rPr>
      </w:pPr>
      <w:r>
        <w:rPr>
          <w:noProof/>
          <w:lang w:val="sr-Latn-RS" w:eastAsia="sr-Latn-RS"/>
        </w:rPr>
        <w:drawing>
          <wp:inline distT="0" distB="0" distL="0" distR="0" wp14:anchorId="11E94CBB" wp14:editId="747A9C3E">
            <wp:extent cx="5358490" cy="3538330"/>
            <wp:effectExtent l="0" t="0" r="0" b="5080"/>
            <wp:docPr id="1" name="Picture 1" descr="C:\Users\ivan\AppData\Local\Temp\vmware-ivan\VMwareDnD\72bb83fe\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ivan\AppData\Local\Temp\vmware-ivan\VMwareDnD\72bb83fe\1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450" t="5872" r="7447" b="14935"/>
                    <a:stretch/>
                  </pic:blipFill>
                  <pic:spPr bwMode="auto">
                    <a:xfrm>
                      <a:off x="0" y="0"/>
                      <a:ext cx="5359123" cy="3538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962DDC" w14:textId="77777777" w:rsidR="00DB17BA" w:rsidRDefault="00DB17BA" w:rsidP="00DB17BA">
      <w:pPr>
        <w:pStyle w:val="ListParagraph"/>
        <w:rPr>
          <w:lang w:val="sr-Cyrl-RS"/>
        </w:rPr>
      </w:pPr>
      <w:r w:rsidRPr="00337217">
        <w:rPr>
          <w:b/>
          <w:lang w:val="sr-Cyrl-RS"/>
        </w:rPr>
        <w:t>Студент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позива</w:t>
      </w:r>
      <w:r>
        <w:rPr>
          <w:lang w:val="sr-Cyrl-RS"/>
        </w:rPr>
        <w:t xml:space="preserve"> </w:t>
      </w:r>
      <w:r w:rsidRPr="00337217">
        <w:rPr>
          <w:b/>
        </w:rPr>
        <w:t>Facebook</w:t>
      </w:r>
      <w:r w:rsidRPr="00337217">
        <w:rPr>
          <w:b/>
          <w:lang w:val="sr-Cyrl-RS"/>
        </w:rPr>
        <w:t xml:space="preserve"> сервис</w:t>
      </w:r>
      <w:r>
        <w:rPr>
          <w:lang w:val="sr-Cyrl-RS"/>
        </w:rPr>
        <w:t xml:space="preserve"> да изврши објаву.</w:t>
      </w:r>
    </w:p>
    <w:p w14:paraId="516A36C0" w14:textId="77777777" w:rsidR="00DB17BA" w:rsidRDefault="00DB17BA" w:rsidP="00DB17BA">
      <w:pPr>
        <w:pStyle w:val="ListParagraph"/>
        <w:rPr>
          <w:lang w:val="sr-Cyrl-RS"/>
        </w:rPr>
      </w:pPr>
      <w:r w:rsidRPr="00337217">
        <w:rPr>
          <w:b/>
        </w:rPr>
        <w:t>Facebook</w:t>
      </w:r>
      <w:r w:rsidRPr="00337217">
        <w:rPr>
          <w:b/>
          <w:lang w:val="sr-Cyrl-RS"/>
        </w:rPr>
        <w:t xml:space="preserve"> сервис</w:t>
      </w:r>
      <w:r>
        <w:rPr>
          <w:lang w:val="sr-Cyrl-RS"/>
        </w:rPr>
        <w:t xml:space="preserve"> </w:t>
      </w:r>
      <w:r w:rsidRPr="00337217">
        <w:rPr>
          <w:u w:val="single"/>
          <w:lang w:val="sr-Cyrl-RS"/>
        </w:rPr>
        <w:t>извршава</w:t>
      </w:r>
      <w:r>
        <w:rPr>
          <w:lang w:val="sr-Cyrl-RS"/>
        </w:rPr>
        <w:t xml:space="preserve"> објаву.</w:t>
      </w:r>
    </w:p>
    <w:p w14:paraId="5B8FE4DF" w14:textId="1D28B80D" w:rsidR="00DB17BA" w:rsidRPr="00DB17BA" w:rsidRDefault="006C602B" w:rsidP="006C602B">
      <w:pPr>
        <w:rPr>
          <w:lang w:val="sr-Cyrl-RS"/>
        </w:rPr>
      </w:pPr>
      <w:r>
        <w:rPr>
          <w:noProof/>
          <w:lang w:val="sr-Latn-RS" w:eastAsia="sr-Latn-RS"/>
        </w:rPr>
        <w:drawing>
          <wp:inline distT="0" distB="0" distL="0" distR="0" wp14:anchorId="486511E7" wp14:editId="647FFD63">
            <wp:extent cx="6297295" cy="4921885"/>
            <wp:effectExtent l="0" t="0" r="8255" b="0"/>
            <wp:docPr id="2" name="Picture 2" descr="C:\Users\ivan\AppData\Local\Temp\vmware-ivan\VMwareDnD\723282c5\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ivan\AppData\Local\Temp\vmware-ivan\VMwareDnD\723282c5\15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4921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DB17BA" w:rsidRPr="00DB17BA" w:rsidSect="001845ED">
      <w:footerReference w:type="default" r:id="rId30"/>
      <w:pgSz w:w="11907" w:h="16839" w:code="9"/>
      <w:pgMar w:top="992" w:right="992" w:bottom="992" w:left="992" w:header="709" w:footer="39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07A3398" w14:textId="77777777" w:rsidR="006C602B" w:rsidRDefault="006C602B" w:rsidP="00D80BF6">
      <w:pPr>
        <w:spacing w:before="0" w:after="0" w:line="240" w:lineRule="auto"/>
      </w:pPr>
      <w:r>
        <w:separator/>
      </w:r>
    </w:p>
  </w:endnote>
  <w:endnote w:type="continuationSeparator" w:id="0">
    <w:p w14:paraId="33F5CAD7" w14:textId="77777777" w:rsidR="006C602B" w:rsidRDefault="006C602B" w:rsidP="00D80BF6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erif">
    <w:panose1 w:val="02020603050405020304"/>
    <w:charset w:val="00"/>
    <w:family w:val="roman"/>
    <w:pitch w:val="variable"/>
    <w:sig w:usb0="E0000AFF" w:usb1="500078FF" w:usb2="00000021" w:usb3="00000000" w:csb0="000001B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1797364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41FF429" w14:textId="3F7610C1" w:rsidR="006C602B" w:rsidRDefault="006C602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84F46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14:paraId="38E6B5B1" w14:textId="77777777" w:rsidR="006C602B" w:rsidRDefault="006C602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D4AA382" w14:textId="77777777" w:rsidR="006C602B" w:rsidRDefault="006C602B" w:rsidP="00D80BF6">
      <w:pPr>
        <w:spacing w:before="0" w:after="0" w:line="240" w:lineRule="auto"/>
      </w:pPr>
      <w:r>
        <w:separator/>
      </w:r>
    </w:p>
  </w:footnote>
  <w:footnote w:type="continuationSeparator" w:id="0">
    <w:p w14:paraId="5BAD5F48" w14:textId="77777777" w:rsidR="006C602B" w:rsidRDefault="006C602B" w:rsidP="00D80BF6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9878B2"/>
    <w:multiLevelType w:val="multilevel"/>
    <w:tmpl w:val="C4FA4D72"/>
    <w:lvl w:ilvl="0">
      <w:start w:val="1"/>
      <w:numFmt w:val="decimal"/>
      <w:pStyle w:val="ListParagraph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3F281354"/>
    <w:multiLevelType w:val="hybridMultilevel"/>
    <w:tmpl w:val="EF867444"/>
    <w:lvl w:ilvl="0" w:tplc="BA166CC6">
      <w:start w:val="1"/>
      <w:numFmt w:val="bullet"/>
      <w:pStyle w:val="BuletLista"/>
      <w:lvlText w:val=""/>
      <w:lvlJc w:val="left"/>
      <w:pPr>
        <w:ind w:left="1080" w:hanging="720"/>
      </w:pPr>
      <w:rPr>
        <w:rFonts w:ascii="Symbol" w:hAnsi="Symbol" w:hint="default"/>
        <w:b w:val="0"/>
        <w:color w:val="auto"/>
        <w:u w:val="none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B2D386D"/>
    <w:multiLevelType w:val="multilevel"/>
    <w:tmpl w:val="A94C77AA"/>
    <w:styleLink w:val="MultiLista"/>
    <w:lvl w:ilvl="0">
      <w:start w:val="1"/>
      <w:numFmt w:val="decimal"/>
      <w:lvlText w:val="%1."/>
      <w:lvlJc w:val="left"/>
      <w:pPr>
        <w:tabs>
          <w:tab w:val="num" w:pos="709"/>
        </w:tabs>
        <w:ind w:left="709" w:hanging="425"/>
      </w:pPr>
      <w:rPr>
        <w:rFonts w:ascii="Liberation Serif" w:hAnsi="Liberation Serif" w:hint="default"/>
        <w:b w:val="0"/>
        <w:color w:val="auto"/>
        <w:sz w:val="22"/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3" w15:restartNumberingAfterBreak="0">
    <w:nsid w:val="506C72B7"/>
    <w:multiLevelType w:val="multilevel"/>
    <w:tmpl w:val="241A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0"/>
  </w:num>
  <w:num w:numId="5">
    <w:abstractNumId w:val="0"/>
    <w:lvlOverride w:ilvl="0">
      <w:startOverride w:val="1"/>
    </w:lvlOverride>
  </w:num>
  <w:num w:numId="6">
    <w:abstractNumId w:val="0"/>
    <w:lvlOverride w:ilvl="0">
      <w:startOverride w:val="1"/>
    </w:lvlOverride>
  </w:num>
  <w:num w:numId="7">
    <w:abstractNumId w:val="0"/>
    <w:lvlOverride w:ilvl="0">
      <w:startOverride w:val="1"/>
    </w:lvlOverride>
  </w:num>
  <w:num w:numId="8">
    <w:abstractNumId w:val="0"/>
    <w:lvlOverride w:ilvl="0">
      <w:startOverride w:val="1"/>
    </w:lvlOverride>
  </w:num>
  <w:num w:numId="9">
    <w:abstractNumId w:val="0"/>
    <w:lvlOverride w:ilvl="0">
      <w:startOverride w:val="1"/>
    </w:lvlOverride>
  </w:num>
  <w:num w:numId="10">
    <w:abstractNumId w:val="0"/>
    <w:lvlOverride w:ilvl="0">
      <w:startOverride w:val="1"/>
    </w:lvlOverride>
  </w:num>
  <w:num w:numId="1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1"/>
  </w:num>
  <w:num w:numId="4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4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2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55E7"/>
    <w:rsid w:val="00001A33"/>
    <w:rsid w:val="00001C6B"/>
    <w:rsid w:val="00001D29"/>
    <w:rsid w:val="00007A13"/>
    <w:rsid w:val="00012D1C"/>
    <w:rsid w:val="0001474B"/>
    <w:rsid w:val="00017655"/>
    <w:rsid w:val="00024FC5"/>
    <w:rsid w:val="00025BE7"/>
    <w:rsid w:val="00026C85"/>
    <w:rsid w:val="0002712F"/>
    <w:rsid w:val="00030DFB"/>
    <w:rsid w:val="00037978"/>
    <w:rsid w:val="0004258F"/>
    <w:rsid w:val="00042FE2"/>
    <w:rsid w:val="0004469F"/>
    <w:rsid w:val="000537F0"/>
    <w:rsid w:val="00057B65"/>
    <w:rsid w:val="000649A3"/>
    <w:rsid w:val="00064F92"/>
    <w:rsid w:val="000675EC"/>
    <w:rsid w:val="000718CE"/>
    <w:rsid w:val="000767FE"/>
    <w:rsid w:val="00080AFB"/>
    <w:rsid w:val="00090AD3"/>
    <w:rsid w:val="00091147"/>
    <w:rsid w:val="00091A57"/>
    <w:rsid w:val="000967EB"/>
    <w:rsid w:val="000A6F05"/>
    <w:rsid w:val="000B0D15"/>
    <w:rsid w:val="000C0E2A"/>
    <w:rsid w:val="000C0F9D"/>
    <w:rsid w:val="000C1E41"/>
    <w:rsid w:val="000D165D"/>
    <w:rsid w:val="000E0574"/>
    <w:rsid w:val="000F4487"/>
    <w:rsid w:val="000F6B38"/>
    <w:rsid w:val="00100580"/>
    <w:rsid w:val="0010078E"/>
    <w:rsid w:val="00107FEF"/>
    <w:rsid w:val="00116029"/>
    <w:rsid w:val="00120825"/>
    <w:rsid w:val="001220B1"/>
    <w:rsid w:val="00122890"/>
    <w:rsid w:val="00135448"/>
    <w:rsid w:val="001368C5"/>
    <w:rsid w:val="00137A1C"/>
    <w:rsid w:val="00137D5C"/>
    <w:rsid w:val="001434E8"/>
    <w:rsid w:val="00147236"/>
    <w:rsid w:val="00147429"/>
    <w:rsid w:val="001517A9"/>
    <w:rsid w:val="00155A06"/>
    <w:rsid w:val="00157A36"/>
    <w:rsid w:val="00157C88"/>
    <w:rsid w:val="00157FE5"/>
    <w:rsid w:val="0016224B"/>
    <w:rsid w:val="00164661"/>
    <w:rsid w:val="00166D16"/>
    <w:rsid w:val="001677EF"/>
    <w:rsid w:val="00170774"/>
    <w:rsid w:val="001735B0"/>
    <w:rsid w:val="00173F23"/>
    <w:rsid w:val="00175CD3"/>
    <w:rsid w:val="00177BF3"/>
    <w:rsid w:val="00177CAC"/>
    <w:rsid w:val="001821CC"/>
    <w:rsid w:val="00182A6D"/>
    <w:rsid w:val="001845ED"/>
    <w:rsid w:val="001847B2"/>
    <w:rsid w:val="00187552"/>
    <w:rsid w:val="0018786B"/>
    <w:rsid w:val="00190264"/>
    <w:rsid w:val="0019228B"/>
    <w:rsid w:val="00192557"/>
    <w:rsid w:val="00192FC8"/>
    <w:rsid w:val="001A55FF"/>
    <w:rsid w:val="001B0207"/>
    <w:rsid w:val="001B441D"/>
    <w:rsid w:val="001B6D05"/>
    <w:rsid w:val="001B70D5"/>
    <w:rsid w:val="001B7F8C"/>
    <w:rsid w:val="001C1746"/>
    <w:rsid w:val="001C2300"/>
    <w:rsid w:val="001C3F5A"/>
    <w:rsid w:val="001C6886"/>
    <w:rsid w:val="001D3EA7"/>
    <w:rsid w:val="001D53B8"/>
    <w:rsid w:val="001D54EB"/>
    <w:rsid w:val="001D59F3"/>
    <w:rsid w:val="001D5EF9"/>
    <w:rsid w:val="001D616B"/>
    <w:rsid w:val="001D7016"/>
    <w:rsid w:val="001D7125"/>
    <w:rsid w:val="001E5BA5"/>
    <w:rsid w:val="001E60F9"/>
    <w:rsid w:val="001E6703"/>
    <w:rsid w:val="001F1D1F"/>
    <w:rsid w:val="001F3D37"/>
    <w:rsid w:val="001F6F4B"/>
    <w:rsid w:val="00204393"/>
    <w:rsid w:val="002043CC"/>
    <w:rsid w:val="00207855"/>
    <w:rsid w:val="002137CC"/>
    <w:rsid w:val="002300AA"/>
    <w:rsid w:val="00230D56"/>
    <w:rsid w:val="0023231C"/>
    <w:rsid w:val="00235A3A"/>
    <w:rsid w:val="00237BF6"/>
    <w:rsid w:val="00241CBD"/>
    <w:rsid w:val="00257938"/>
    <w:rsid w:val="00260380"/>
    <w:rsid w:val="002640E5"/>
    <w:rsid w:val="002655B6"/>
    <w:rsid w:val="00272A56"/>
    <w:rsid w:val="002737E2"/>
    <w:rsid w:val="00275149"/>
    <w:rsid w:val="00276DA6"/>
    <w:rsid w:val="0027753C"/>
    <w:rsid w:val="002808AF"/>
    <w:rsid w:val="0028339B"/>
    <w:rsid w:val="00284BFC"/>
    <w:rsid w:val="00291004"/>
    <w:rsid w:val="00292D95"/>
    <w:rsid w:val="00295E2D"/>
    <w:rsid w:val="00296638"/>
    <w:rsid w:val="002A4F7F"/>
    <w:rsid w:val="002B0131"/>
    <w:rsid w:val="002B7EE3"/>
    <w:rsid w:val="002D2086"/>
    <w:rsid w:val="002D61EB"/>
    <w:rsid w:val="002D62E5"/>
    <w:rsid w:val="002E0C80"/>
    <w:rsid w:val="002E0D44"/>
    <w:rsid w:val="002E2611"/>
    <w:rsid w:val="002E4B5D"/>
    <w:rsid w:val="002E5B2A"/>
    <w:rsid w:val="002E6818"/>
    <w:rsid w:val="002F3921"/>
    <w:rsid w:val="002F6E5F"/>
    <w:rsid w:val="0030196C"/>
    <w:rsid w:val="003049A4"/>
    <w:rsid w:val="00304E82"/>
    <w:rsid w:val="00304EAE"/>
    <w:rsid w:val="00323558"/>
    <w:rsid w:val="00323BF1"/>
    <w:rsid w:val="00327C0A"/>
    <w:rsid w:val="00331D4F"/>
    <w:rsid w:val="00332A70"/>
    <w:rsid w:val="00336BB8"/>
    <w:rsid w:val="00337217"/>
    <w:rsid w:val="0034061B"/>
    <w:rsid w:val="003410A1"/>
    <w:rsid w:val="003447EE"/>
    <w:rsid w:val="003450F9"/>
    <w:rsid w:val="00350A5C"/>
    <w:rsid w:val="003539EF"/>
    <w:rsid w:val="00355BF1"/>
    <w:rsid w:val="00364E2F"/>
    <w:rsid w:val="0036551F"/>
    <w:rsid w:val="00365EE7"/>
    <w:rsid w:val="003709E9"/>
    <w:rsid w:val="00371253"/>
    <w:rsid w:val="0037248E"/>
    <w:rsid w:val="003745F1"/>
    <w:rsid w:val="003763A7"/>
    <w:rsid w:val="00376FE2"/>
    <w:rsid w:val="00377075"/>
    <w:rsid w:val="00381689"/>
    <w:rsid w:val="003906DE"/>
    <w:rsid w:val="00391572"/>
    <w:rsid w:val="00393E7A"/>
    <w:rsid w:val="00396F35"/>
    <w:rsid w:val="003A3E30"/>
    <w:rsid w:val="003A55F6"/>
    <w:rsid w:val="003A63DC"/>
    <w:rsid w:val="003B1064"/>
    <w:rsid w:val="003B1F27"/>
    <w:rsid w:val="003C0447"/>
    <w:rsid w:val="003C1F06"/>
    <w:rsid w:val="003C20F7"/>
    <w:rsid w:val="003C48D7"/>
    <w:rsid w:val="003D0D26"/>
    <w:rsid w:val="003D2ABC"/>
    <w:rsid w:val="003D7C9D"/>
    <w:rsid w:val="003E3384"/>
    <w:rsid w:val="003E3496"/>
    <w:rsid w:val="003E3583"/>
    <w:rsid w:val="003E3C33"/>
    <w:rsid w:val="003F6124"/>
    <w:rsid w:val="003F6D57"/>
    <w:rsid w:val="003F7F82"/>
    <w:rsid w:val="00400555"/>
    <w:rsid w:val="00402EC3"/>
    <w:rsid w:val="0040393C"/>
    <w:rsid w:val="00403B47"/>
    <w:rsid w:val="00403DE7"/>
    <w:rsid w:val="0040517C"/>
    <w:rsid w:val="00413AF3"/>
    <w:rsid w:val="00423AAD"/>
    <w:rsid w:val="00423D7A"/>
    <w:rsid w:val="00426BBD"/>
    <w:rsid w:val="0043520D"/>
    <w:rsid w:val="00435256"/>
    <w:rsid w:val="004419C7"/>
    <w:rsid w:val="004423CF"/>
    <w:rsid w:val="00457196"/>
    <w:rsid w:val="00457AC9"/>
    <w:rsid w:val="004606C4"/>
    <w:rsid w:val="0046127F"/>
    <w:rsid w:val="00461A13"/>
    <w:rsid w:val="0046340B"/>
    <w:rsid w:val="00464157"/>
    <w:rsid w:val="00464238"/>
    <w:rsid w:val="004643CF"/>
    <w:rsid w:val="0046480A"/>
    <w:rsid w:val="00467785"/>
    <w:rsid w:val="004716BB"/>
    <w:rsid w:val="00471AA1"/>
    <w:rsid w:val="00471B7E"/>
    <w:rsid w:val="00472771"/>
    <w:rsid w:val="00473A82"/>
    <w:rsid w:val="00481D27"/>
    <w:rsid w:val="00481E4E"/>
    <w:rsid w:val="00483D9D"/>
    <w:rsid w:val="00484677"/>
    <w:rsid w:val="004916E0"/>
    <w:rsid w:val="0049495F"/>
    <w:rsid w:val="004A072E"/>
    <w:rsid w:val="004A0D15"/>
    <w:rsid w:val="004A1218"/>
    <w:rsid w:val="004A54D9"/>
    <w:rsid w:val="004A557B"/>
    <w:rsid w:val="004A5673"/>
    <w:rsid w:val="004A5AB2"/>
    <w:rsid w:val="004B6DEF"/>
    <w:rsid w:val="004C027F"/>
    <w:rsid w:val="004C04B4"/>
    <w:rsid w:val="004C08B5"/>
    <w:rsid w:val="004C1A39"/>
    <w:rsid w:val="004D0B62"/>
    <w:rsid w:val="004D1074"/>
    <w:rsid w:val="004D19F5"/>
    <w:rsid w:val="004D57BC"/>
    <w:rsid w:val="004D5E36"/>
    <w:rsid w:val="004D6E73"/>
    <w:rsid w:val="004D722C"/>
    <w:rsid w:val="004E04CD"/>
    <w:rsid w:val="004E0DF5"/>
    <w:rsid w:val="004E5492"/>
    <w:rsid w:val="004F5D78"/>
    <w:rsid w:val="004F78D4"/>
    <w:rsid w:val="00500BCC"/>
    <w:rsid w:val="00513752"/>
    <w:rsid w:val="00521080"/>
    <w:rsid w:val="005211A5"/>
    <w:rsid w:val="00522058"/>
    <w:rsid w:val="00525706"/>
    <w:rsid w:val="00525ABF"/>
    <w:rsid w:val="00526B48"/>
    <w:rsid w:val="0053458A"/>
    <w:rsid w:val="00534DAF"/>
    <w:rsid w:val="00545333"/>
    <w:rsid w:val="005455E7"/>
    <w:rsid w:val="00553918"/>
    <w:rsid w:val="0055758F"/>
    <w:rsid w:val="00566296"/>
    <w:rsid w:val="00566540"/>
    <w:rsid w:val="00567548"/>
    <w:rsid w:val="00567F63"/>
    <w:rsid w:val="0057209C"/>
    <w:rsid w:val="005720DE"/>
    <w:rsid w:val="005721F0"/>
    <w:rsid w:val="0057369B"/>
    <w:rsid w:val="00575CA9"/>
    <w:rsid w:val="0058115C"/>
    <w:rsid w:val="005828EE"/>
    <w:rsid w:val="005877C4"/>
    <w:rsid w:val="005906E8"/>
    <w:rsid w:val="005909D4"/>
    <w:rsid w:val="00590BD3"/>
    <w:rsid w:val="00591D44"/>
    <w:rsid w:val="00591D51"/>
    <w:rsid w:val="005954D6"/>
    <w:rsid w:val="00596256"/>
    <w:rsid w:val="00596413"/>
    <w:rsid w:val="005A656A"/>
    <w:rsid w:val="005B018A"/>
    <w:rsid w:val="005B2A98"/>
    <w:rsid w:val="005B7AE8"/>
    <w:rsid w:val="005C025C"/>
    <w:rsid w:val="005C047F"/>
    <w:rsid w:val="005C0E11"/>
    <w:rsid w:val="005C4153"/>
    <w:rsid w:val="005C435B"/>
    <w:rsid w:val="005C492F"/>
    <w:rsid w:val="005C605C"/>
    <w:rsid w:val="005C752D"/>
    <w:rsid w:val="005D4D28"/>
    <w:rsid w:val="005E3941"/>
    <w:rsid w:val="005E5054"/>
    <w:rsid w:val="005E6C27"/>
    <w:rsid w:val="005F5145"/>
    <w:rsid w:val="005F684C"/>
    <w:rsid w:val="00600D74"/>
    <w:rsid w:val="00602665"/>
    <w:rsid w:val="006036BE"/>
    <w:rsid w:val="00603721"/>
    <w:rsid w:val="0060783E"/>
    <w:rsid w:val="00610DE2"/>
    <w:rsid w:val="00613213"/>
    <w:rsid w:val="0061409B"/>
    <w:rsid w:val="006164F9"/>
    <w:rsid w:val="00616C1B"/>
    <w:rsid w:val="00616E09"/>
    <w:rsid w:val="00631D2C"/>
    <w:rsid w:val="00634749"/>
    <w:rsid w:val="00645BE7"/>
    <w:rsid w:val="00647049"/>
    <w:rsid w:val="006575B7"/>
    <w:rsid w:val="00657F23"/>
    <w:rsid w:val="00660AE6"/>
    <w:rsid w:val="0066119A"/>
    <w:rsid w:val="006640C1"/>
    <w:rsid w:val="006666EF"/>
    <w:rsid w:val="00667BE1"/>
    <w:rsid w:val="00672268"/>
    <w:rsid w:val="006739D2"/>
    <w:rsid w:val="00674BA0"/>
    <w:rsid w:val="006833C9"/>
    <w:rsid w:val="0069084F"/>
    <w:rsid w:val="00691834"/>
    <w:rsid w:val="00692BE3"/>
    <w:rsid w:val="00693523"/>
    <w:rsid w:val="00695D71"/>
    <w:rsid w:val="00697C8A"/>
    <w:rsid w:val="006A3035"/>
    <w:rsid w:val="006A46C4"/>
    <w:rsid w:val="006B3ADC"/>
    <w:rsid w:val="006B7C23"/>
    <w:rsid w:val="006C041D"/>
    <w:rsid w:val="006C4CDF"/>
    <w:rsid w:val="006C5AA7"/>
    <w:rsid w:val="006C602B"/>
    <w:rsid w:val="006E6A56"/>
    <w:rsid w:val="006F215A"/>
    <w:rsid w:val="006F2A00"/>
    <w:rsid w:val="006F3D70"/>
    <w:rsid w:val="006F4163"/>
    <w:rsid w:val="006F64EC"/>
    <w:rsid w:val="0070400C"/>
    <w:rsid w:val="00705209"/>
    <w:rsid w:val="00715CD2"/>
    <w:rsid w:val="00716A86"/>
    <w:rsid w:val="0073049D"/>
    <w:rsid w:val="00732326"/>
    <w:rsid w:val="007327D2"/>
    <w:rsid w:val="00734038"/>
    <w:rsid w:val="00741C8D"/>
    <w:rsid w:val="0074420C"/>
    <w:rsid w:val="00750E73"/>
    <w:rsid w:val="00752D9A"/>
    <w:rsid w:val="00755843"/>
    <w:rsid w:val="00756D4D"/>
    <w:rsid w:val="00762B08"/>
    <w:rsid w:val="00762BC6"/>
    <w:rsid w:val="0076518C"/>
    <w:rsid w:val="00765457"/>
    <w:rsid w:val="007666BB"/>
    <w:rsid w:val="007704AF"/>
    <w:rsid w:val="00772378"/>
    <w:rsid w:val="007724DF"/>
    <w:rsid w:val="0077311D"/>
    <w:rsid w:val="007741F0"/>
    <w:rsid w:val="00775969"/>
    <w:rsid w:val="00796650"/>
    <w:rsid w:val="007A453B"/>
    <w:rsid w:val="007A58D6"/>
    <w:rsid w:val="007A7CA2"/>
    <w:rsid w:val="007B3A3B"/>
    <w:rsid w:val="007C2A13"/>
    <w:rsid w:val="007C2C46"/>
    <w:rsid w:val="007C54D1"/>
    <w:rsid w:val="007D2632"/>
    <w:rsid w:val="007D270F"/>
    <w:rsid w:val="007D5DA5"/>
    <w:rsid w:val="007D6E76"/>
    <w:rsid w:val="007E0BFC"/>
    <w:rsid w:val="007E6774"/>
    <w:rsid w:val="007E7648"/>
    <w:rsid w:val="007E7702"/>
    <w:rsid w:val="007F1EB8"/>
    <w:rsid w:val="007F5BFA"/>
    <w:rsid w:val="007F6DD0"/>
    <w:rsid w:val="00800905"/>
    <w:rsid w:val="00801BD2"/>
    <w:rsid w:val="00803B31"/>
    <w:rsid w:val="008154D3"/>
    <w:rsid w:val="00816BCC"/>
    <w:rsid w:val="00833D13"/>
    <w:rsid w:val="00834859"/>
    <w:rsid w:val="00836943"/>
    <w:rsid w:val="00842195"/>
    <w:rsid w:val="00843D16"/>
    <w:rsid w:val="00844120"/>
    <w:rsid w:val="00845120"/>
    <w:rsid w:val="0084561B"/>
    <w:rsid w:val="008505D8"/>
    <w:rsid w:val="00852526"/>
    <w:rsid w:val="00852664"/>
    <w:rsid w:val="00855BD5"/>
    <w:rsid w:val="0086418A"/>
    <w:rsid w:val="00867679"/>
    <w:rsid w:val="00872C92"/>
    <w:rsid w:val="00873E31"/>
    <w:rsid w:val="0087561E"/>
    <w:rsid w:val="00880252"/>
    <w:rsid w:val="008809B2"/>
    <w:rsid w:val="008838D2"/>
    <w:rsid w:val="0088685B"/>
    <w:rsid w:val="00886E38"/>
    <w:rsid w:val="00887AE6"/>
    <w:rsid w:val="00893F9B"/>
    <w:rsid w:val="00895319"/>
    <w:rsid w:val="0089790E"/>
    <w:rsid w:val="008B2086"/>
    <w:rsid w:val="008B2530"/>
    <w:rsid w:val="008B4530"/>
    <w:rsid w:val="008B7856"/>
    <w:rsid w:val="008C1D26"/>
    <w:rsid w:val="008C2C78"/>
    <w:rsid w:val="008C46AB"/>
    <w:rsid w:val="008C60F8"/>
    <w:rsid w:val="008D0447"/>
    <w:rsid w:val="008D1A18"/>
    <w:rsid w:val="008D2BA3"/>
    <w:rsid w:val="008D5FF4"/>
    <w:rsid w:val="008E2937"/>
    <w:rsid w:val="008E6002"/>
    <w:rsid w:val="008F1FCA"/>
    <w:rsid w:val="008F49F9"/>
    <w:rsid w:val="008F5A3B"/>
    <w:rsid w:val="009024A5"/>
    <w:rsid w:val="00917805"/>
    <w:rsid w:val="00921002"/>
    <w:rsid w:val="00921C98"/>
    <w:rsid w:val="00923917"/>
    <w:rsid w:val="00923B64"/>
    <w:rsid w:val="00923ECE"/>
    <w:rsid w:val="00927A4A"/>
    <w:rsid w:val="009333A7"/>
    <w:rsid w:val="009346B2"/>
    <w:rsid w:val="0093472E"/>
    <w:rsid w:val="00935466"/>
    <w:rsid w:val="00940407"/>
    <w:rsid w:val="00940EAC"/>
    <w:rsid w:val="00945D01"/>
    <w:rsid w:val="00946020"/>
    <w:rsid w:val="009502BF"/>
    <w:rsid w:val="00956E1C"/>
    <w:rsid w:val="009573BD"/>
    <w:rsid w:val="0096151F"/>
    <w:rsid w:val="00961D61"/>
    <w:rsid w:val="009719FD"/>
    <w:rsid w:val="00974A1F"/>
    <w:rsid w:val="00981D0F"/>
    <w:rsid w:val="0098212A"/>
    <w:rsid w:val="00984B3D"/>
    <w:rsid w:val="00997D97"/>
    <w:rsid w:val="009A13CA"/>
    <w:rsid w:val="009A299E"/>
    <w:rsid w:val="009A7417"/>
    <w:rsid w:val="009A7F71"/>
    <w:rsid w:val="009B0509"/>
    <w:rsid w:val="009B2B55"/>
    <w:rsid w:val="009B39E4"/>
    <w:rsid w:val="009C1D1F"/>
    <w:rsid w:val="009C5EE2"/>
    <w:rsid w:val="009D06D8"/>
    <w:rsid w:val="009D368F"/>
    <w:rsid w:val="009D3731"/>
    <w:rsid w:val="009D5DD8"/>
    <w:rsid w:val="009E0A2B"/>
    <w:rsid w:val="009E4E09"/>
    <w:rsid w:val="009E63D9"/>
    <w:rsid w:val="009F22B0"/>
    <w:rsid w:val="009F4CFE"/>
    <w:rsid w:val="009F5E28"/>
    <w:rsid w:val="009F7911"/>
    <w:rsid w:val="00A0014F"/>
    <w:rsid w:val="00A05F55"/>
    <w:rsid w:val="00A15A32"/>
    <w:rsid w:val="00A171E9"/>
    <w:rsid w:val="00A22E45"/>
    <w:rsid w:val="00A24ABB"/>
    <w:rsid w:val="00A31FA1"/>
    <w:rsid w:val="00A33477"/>
    <w:rsid w:val="00A44394"/>
    <w:rsid w:val="00A46A88"/>
    <w:rsid w:val="00A523A7"/>
    <w:rsid w:val="00A52AEE"/>
    <w:rsid w:val="00A55A17"/>
    <w:rsid w:val="00A60A85"/>
    <w:rsid w:val="00A6435B"/>
    <w:rsid w:val="00A67EC3"/>
    <w:rsid w:val="00A73F64"/>
    <w:rsid w:val="00A74690"/>
    <w:rsid w:val="00A83566"/>
    <w:rsid w:val="00A87EAE"/>
    <w:rsid w:val="00A90876"/>
    <w:rsid w:val="00A92C75"/>
    <w:rsid w:val="00A9451A"/>
    <w:rsid w:val="00A95B16"/>
    <w:rsid w:val="00AB1575"/>
    <w:rsid w:val="00AB35FD"/>
    <w:rsid w:val="00AB5127"/>
    <w:rsid w:val="00AB7060"/>
    <w:rsid w:val="00AC0C4D"/>
    <w:rsid w:val="00AC3F50"/>
    <w:rsid w:val="00AC6494"/>
    <w:rsid w:val="00AD5CA0"/>
    <w:rsid w:val="00AD70D8"/>
    <w:rsid w:val="00AE2409"/>
    <w:rsid w:val="00AE33E5"/>
    <w:rsid w:val="00AF0849"/>
    <w:rsid w:val="00AF171F"/>
    <w:rsid w:val="00AF2A0D"/>
    <w:rsid w:val="00B02088"/>
    <w:rsid w:val="00B0511E"/>
    <w:rsid w:val="00B1219F"/>
    <w:rsid w:val="00B14D90"/>
    <w:rsid w:val="00B21121"/>
    <w:rsid w:val="00B21A2A"/>
    <w:rsid w:val="00B22DAA"/>
    <w:rsid w:val="00B26A5F"/>
    <w:rsid w:val="00B26CF4"/>
    <w:rsid w:val="00B33B99"/>
    <w:rsid w:val="00B449C2"/>
    <w:rsid w:val="00B45612"/>
    <w:rsid w:val="00B52596"/>
    <w:rsid w:val="00B53583"/>
    <w:rsid w:val="00B54EB2"/>
    <w:rsid w:val="00B60FAA"/>
    <w:rsid w:val="00B61BE2"/>
    <w:rsid w:val="00B627EF"/>
    <w:rsid w:val="00B6770C"/>
    <w:rsid w:val="00B72474"/>
    <w:rsid w:val="00B72C1C"/>
    <w:rsid w:val="00B83DC4"/>
    <w:rsid w:val="00B86FC6"/>
    <w:rsid w:val="00BA174D"/>
    <w:rsid w:val="00BA1C93"/>
    <w:rsid w:val="00BB639C"/>
    <w:rsid w:val="00BC06B6"/>
    <w:rsid w:val="00BC10A4"/>
    <w:rsid w:val="00BC42A1"/>
    <w:rsid w:val="00BC52AF"/>
    <w:rsid w:val="00BC5936"/>
    <w:rsid w:val="00BC6A5E"/>
    <w:rsid w:val="00BD01D5"/>
    <w:rsid w:val="00BD0F8E"/>
    <w:rsid w:val="00BD2E13"/>
    <w:rsid w:val="00BD4984"/>
    <w:rsid w:val="00BD621E"/>
    <w:rsid w:val="00BE2311"/>
    <w:rsid w:val="00BE6191"/>
    <w:rsid w:val="00BF0337"/>
    <w:rsid w:val="00BF5F59"/>
    <w:rsid w:val="00BF74EB"/>
    <w:rsid w:val="00C12A80"/>
    <w:rsid w:val="00C16E45"/>
    <w:rsid w:val="00C20244"/>
    <w:rsid w:val="00C20761"/>
    <w:rsid w:val="00C279B0"/>
    <w:rsid w:val="00C31342"/>
    <w:rsid w:val="00C32C4D"/>
    <w:rsid w:val="00C33163"/>
    <w:rsid w:val="00C40CCF"/>
    <w:rsid w:val="00C47D08"/>
    <w:rsid w:val="00C56A79"/>
    <w:rsid w:val="00C57720"/>
    <w:rsid w:val="00C603E6"/>
    <w:rsid w:val="00C612D2"/>
    <w:rsid w:val="00C63C98"/>
    <w:rsid w:val="00C72ABC"/>
    <w:rsid w:val="00C7309B"/>
    <w:rsid w:val="00C74C19"/>
    <w:rsid w:val="00C7716D"/>
    <w:rsid w:val="00C83938"/>
    <w:rsid w:val="00C84101"/>
    <w:rsid w:val="00C85A25"/>
    <w:rsid w:val="00C93EFE"/>
    <w:rsid w:val="00C94ED9"/>
    <w:rsid w:val="00C9565D"/>
    <w:rsid w:val="00CA1E09"/>
    <w:rsid w:val="00CA2D37"/>
    <w:rsid w:val="00CB1577"/>
    <w:rsid w:val="00CB209A"/>
    <w:rsid w:val="00CB5B7A"/>
    <w:rsid w:val="00CB5E7C"/>
    <w:rsid w:val="00CB69EE"/>
    <w:rsid w:val="00CC18AD"/>
    <w:rsid w:val="00CC78DE"/>
    <w:rsid w:val="00CD537F"/>
    <w:rsid w:val="00CD7898"/>
    <w:rsid w:val="00CE18C3"/>
    <w:rsid w:val="00CE46F3"/>
    <w:rsid w:val="00CE63D8"/>
    <w:rsid w:val="00CE762F"/>
    <w:rsid w:val="00CF2BFB"/>
    <w:rsid w:val="00CF4505"/>
    <w:rsid w:val="00CF5066"/>
    <w:rsid w:val="00CF6D92"/>
    <w:rsid w:val="00CF6F4D"/>
    <w:rsid w:val="00D05B74"/>
    <w:rsid w:val="00D10FBA"/>
    <w:rsid w:val="00D11604"/>
    <w:rsid w:val="00D21646"/>
    <w:rsid w:val="00D227D0"/>
    <w:rsid w:val="00D262A0"/>
    <w:rsid w:val="00D267A3"/>
    <w:rsid w:val="00D27BED"/>
    <w:rsid w:val="00D31C64"/>
    <w:rsid w:val="00D35416"/>
    <w:rsid w:val="00D355D3"/>
    <w:rsid w:val="00D356D7"/>
    <w:rsid w:val="00D43175"/>
    <w:rsid w:val="00D44D7E"/>
    <w:rsid w:val="00D46C1A"/>
    <w:rsid w:val="00D47F35"/>
    <w:rsid w:val="00D52787"/>
    <w:rsid w:val="00D541ED"/>
    <w:rsid w:val="00D55122"/>
    <w:rsid w:val="00D55297"/>
    <w:rsid w:val="00D660A6"/>
    <w:rsid w:val="00D71B11"/>
    <w:rsid w:val="00D74F50"/>
    <w:rsid w:val="00D75E41"/>
    <w:rsid w:val="00D80BF6"/>
    <w:rsid w:val="00D80FCE"/>
    <w:rsid w:val="00D81B8E"/>
    <w:rsid w:val="00D86580"/>
    <w:rsid w:val="00D87300"/>
    <w:rsid w:val="00D8766C"/>
    <w:rsid w:val="00D87946"/>
    <w:rsid w:val="00D90972"/>
    <w:rsid w:val="00D942D1"/>
    <w:rsid w:val="00D95AE4"/>
    <w:rsid w:val="00D96058"/>
    <w:rsid w:val="00D97ABD"/>
    <w:rsid w:val="00D97FB1"/>
    <w:rsid w:val="00DA13F5"/>
    <w:rsid w:val="00DA1BA4"/>
    <w:rsid w:val="00DA3D80"/>
    <w:rsid w:val="00DA6B10"/>
    <w:rsid w:val="00DA6DDC"/>
    <w:rsid w:val="00DB0CE0"/>
    <w:rsid w:val="00DB17BA"/>
    <w:rsid w:val="00DB5996"/>
    <w:rsid w:val="00DB6DFA"/>
    <w:rsid w:val="00DB77E6"/>
    <w:rsid w:val="00DC0A96"/>
    <w:rsid w:val="00DC0F76"/>
    <w:rsid w:val="00DC2CBE"/>
    <w:rsid w:val="00DC3347"/>
    <w:rsid w:val="00DC53B6"/>
    <w:rsid w:val="00DC59E7"/>
    <w:rsid w:val="00DD10F9"/>
    <w:rsid w:val="00DD443F"/>
    <w:rsid w:val="00DD52ED"/>
    <w:rsid w:val="00DE0928"/>
    <w:rsid w:val="00DE32B6"/>
    <w:rsid w:val="00DE37BF"/>
    <w:rsid w:val="00DF5471"/>
    <w:rsid w:val="00DF5A06"/>
    <w:rsid w:val="00DF6FEA"/>
    <w:rsid w:val="00E05603"/>
    <w:rsid w:val="00E07188"/>
    <w:rsid w:val="00E1112D"/>
    <w:rsid w:val="00E14CD3"/>
    <w:rsid w:val="00E15C4D"/>
    <w:rsid w:val="00E176FB"/>
    <w:rsid w:val="00E203EC"/>
    <w:rsid w:val="00E219C0"/>
    <w:rsid w:val="00E22F3F"/>
    <w:rsid w:val="00E366DB"/>
    <w:rsid w:val="00E40C7F"/>
    <w:rsid w:val="00E428B2"/>
    <w:rsid w:val="00E44879"/>
    <w:rsid w:val="00E45EFC"/>
    <w:rsid w:val="00E46518"/>
    <w:rsid w:val="00E5291F"/>
    <w:rsid w:val="00E618DB"/>
    <w:rsid w:val="00E63F29"/>
    <w:rsid w:val="00E66588"/>
    <w:rsid w:val="00E67CC8"/>
    <w:rsid w:val="00E73B40"/>
    <w:rsid w:val="00E75D4F"/>
    <w:rsid w:val="00E77433"/>
    <w:rsid w:val="00E84F46"/>
    <w:rsid w:val="00E85605"/>
    <w:rsid w:val="00E861FB"/>
    <w:rsid w:val="00E9282E"/>
    <w:rsid w:val="00E96548"/>
    <w:rsid w:val="00EA4FA9"/>
    <w:rsid w:val="00EA7CB9"/>
    <w:rsid w:val="00EB0536"/>
    <w:rsid w:val="00EB553F"/>
    <w:rsid w:val="00EC0486"/>
    <w:rsid w:val="00EC111C"/>
    <w:rsid w:val="00EC26E4"/>
    <w:rsid w:val="00EC3093"/>
    <w:rsid w:val="00EC4F44"/>
    <w:rsid w:val="00EC55C9"/>
    <w:rsid w:val="00EC60A3"/>
    <w:rsid w:val="00ED1042"/>
    <w:rsid w:val="00ED2DBE"/>
    <w:rsid w:val="00EE6395"/>
    <w:rsid w:val="00EE6AF9"/>
    <w:rsid w:val="00EE6CE9"/>
    <w:rsid w:val="00EE712D"/>
    <w:rsid w:val="00EF7DD2"/>
    <w:rsid w:val="00F02897"/>
    <w:rsid w:val="00F04C00"/>
    <w:rsid w:val="00F137B8"/>
    <w:rsid w:val="00F137F0"/>
    <w:rsid w:val="00F14708"/>
    <w:rsid w:val="00F157FF"/>
    <w:rsid w:val="00F16612"/>
    <w:rsid w:val="00F175B2"/>
    <w:rsid w:val="00F202D3"/>
    <w:rsid w:val="00F22890"/>
    <w:rsid w:val="00F2742A"/>
    <w:rsid w:val="00F3011B"/>
    <w:rsid w:val="00F33CE4"/>
    <w:rsid w:val="00F36DA8"/>
    <w:rsid w:val="00F40508"/>
    <w:rsid w:val="00F46B91"/>
    <w:rsid w:val="00F51B6A"/>
    <w:rsid w:val="00F54C95"/>
    <w:rsid w:val="00F5674B"/>
    <w:rsid w:val="00F56CF5"/>
    <w:rsid w:val="00F60294"/>
    <w:rsid w:val="00F6659D"/>
    <w:rsid w:val="00F667B0"/>
    <w:rsid w:val="00F669CE"/>
    <w:rsid w:val="00F674F2"/>
    <w:rsid w:val="00F77B63"/>
    <w:rsid w:val="00F84612"/>
    <w:rsid w:val="00F90C73"/>
    <w:rsid w:val="00F94343"/>
    <w:rsid w:val="00F972F1"/>
    <w:rsid w:val="00FA2ADA"/>
    <w:rsid w:val="00FA331B"/>
    <w:rsid w:val="00FA5353"/>
    <w:rsid w:val="00FA60F9"/>
    <w:rsid w:val="00FA6DFD"/>
    <w:rsid w:val="00FA6FE2"/>
    <w:rsid w:val="00FA7572"/>
    <w:rsid w:val="00FB170A"/>
    <w:rsid w:val="00FB46D2"/>
    <w:rsid w:val="00FB4E68"/>
    <w:rsid w:val="00FB7E85"/>
    <w:rsid w:val="00FD1500"/>
    <w:rsid w:val="00FD7C22"/>
    <w:rsid w:val="00FE153B"/>
    <w:rsid w:val="00FE17D6"/>
    <w:rsid w:val="00FE1A86"/>
    <w:rsid w:val="00FE3B95"/>
    <w:rsid w:val="00FE589D"/>
    <w:rsid w:val="00FF196F"/>
    <w:rsid w:val="00FF2ABF"/>
    <w:rsid w:val="00FF2F9F"/>
    <w:rsid w:val="00FF5DB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471C34A8"/>
  <w15:docId w15:val="{55EDB682-D615-46E8-A643-A090E2A0E9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92557"/>
    <w:pPr>
      <w:spacing w:before="200" w:after="200" w:line="276" w:lineRule="auto"/>
      <w:jc w:val="both"/>
    </w:pPr>
    <w:rPr>
      <w:rFonts w:ascii="Liberation Serif" w:eastAsiaTheme="minorEastAsia" w:hAnsi="Liberation Serif"/>
    </w:rPr>
  </w:style>
  <w:style w:type="paragraph" w:styleId="Heading1">
    <w:name w:val="heading 1"/>
    <w:basedOn w:val="Normal"/>
    <w:next w:val="Normal"/>
    <w:link w:val="Heading1Char"/>
    <w:uiPriority w:val="9"/>
    <w:qFormat/>
    <w:rsid w:val="005455E7"/>
    <w:pPr>
      <w:keepNext/>
      <w:keepLines/>
      <w:numPr>
        <w:numId w:val="1"/>
      </w:numPr>
      <w:spacing w:before="120"/>
      <w:ind w:left="431" w:hanging="431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455E7"/>
    <w:pPr>
      <w:keepNext/>
      <w:keepLines/>
      <w:numPr>
        <w:ilvl w:val="1"/>
        <w:numId w:val="1"/>
      </w:numPr>
      <w:ind w:left="578" w:hanging="578"/>
      <w:outlineLvl w:val="1"/>
    </w:pPr>
    <w:rPr>
      <w:rFonts w:eastAsiaTheme="majorEastAsia" w:cstheme="majorBidi"/>
      <w:bCs/>
      <w:i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455E7"/>
    <w:pPr>
      <w:keepNext/>
      <w:keepLines/>
      <w:numPr>
        <w:ilvl w:val="2"/>
        <w:numId w:val="1"/>
      </w:numPr>
      <w:outlineLvl w:val="2"/>
    </w:pPr>
    <w:rPr>
      <w:rFonts w:eastAsiaTheme="majorEastAsia" w:cstheme="majorBidi"/>
      <w:bCs/>
      <w:sz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4BA0"/>
    <w:pPr>
      <w:keepNext/>
      <w:keepLines/>
      <w:numPr>
        <w:ilvl w:val="3"/>
        <w:numId w:val="1"/>
      </w:numPr>
      <w:spacing w:after="0"/>
      <w:outlineLvl w:val="3"/>
    </w:pPr>
    <w:rPr>
      <w:rFonts w:eastAsiaTheme="majorEastAsia" w:cstheme="majorBidi"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5455E7"/>
    <w:pPr>
      <w:keepNext/>
      <w:keepLines/>
      <w:numPr>
        <w:ilvl w:val="4"/>
        <w:numId w:val="1"/>
      </w:numPr>
      <w:spacing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455E7"/>
    <w:pPr>
      <w:keepNext/>
      <w:keepLines/>
      <w:numPr>
        <w:ilvl w:val="5"/>
        <w:numId w:val="1"/>
      </w:numPr>
      <w:spacing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455E7"/>
    <w:pPr>
      <w:keepNext/>
      <w:keepLines/>
      <w:numPr>
        <w:ilvl w:val="6"/>
        <w:numId w:val="1"/>
      </w:numPr>
      <w:spacing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455E7"/>
    <w:pPr>
      <w:keepNext/>
      <w:keepLines/>
      <w:numPr>
        <w:ilvl w:val="7"/>
        <w:numId w:val="1"/>
      </w:numPr>
      <w:spacing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455E7"/>
    <w:pPr>
      <w:keepNext/>
      <w:keepLines/>
      <w:numPr>
        <w:ilvl w:val="8"/>
        <w:numId w:val="1"/>
      </w:numPr>
      <w:spacing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455E7"/>
    <w:rPr>
      <w:rFonts w:ascii="Liberation Serif" w:eastAsiaTheme="majorEastAsia" w:hAnsi="Liberation Serif" w:cstheme="majorBidi"/>
      <w:b/>
      <w:bCs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455E7"/>
    <w:rPr>
      <w:rFonts w:ascii="Liberation Serif" w:eastAsiaTheme="majorEastAsia" w:hAnsi="Liberation Serif" w:cstheme="majorBidi"/>
      <w:bCs/>
      <w:i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455E7"/>
    <w:rPr>
      <w:rFonts w:ascii="Liberation Serif" w:eastAsiaTheme="majorEastAsia" w:hAnsi="Liberation Serif" w:cstheme="majorBidi"/>
      <w:bCs/>
      <w:sz w:val="26"/>
    </w:rPr>
  </w:style>
  <w:style w:type="character" w:customStyle="1" w:styleId="Heading4Char">
    <w:name w:val="Heading 4 Char"/>
    <w:basedOn w:val="DefaultParagraphFont"/>
    <w:link w:val="Heading4"/>
    <w:uiPriority w:val="9"/>
    <w:rsid w:val="00674BA0"/>
    <w:rPr>
      <w:rFonts w:ascii="Liberation Serif" w:eastAsiaTheme="majorEastAsia" w:hAnsi="Liberation Serif" w:cstheme="majorBidi"/>
      <w:bCs/>
      <w:iCs/>
      <w:sz w:val="24"/>
    </w:rPr>
  </w:style>
  <w:style w:type="character" w:customStyle="1" w:styleId="Heading5Char">
    <w:name w:val="Heading 5 Char"/>
    <w:basedOn w:val="DefaultParagraphFont"/>
    <w:link w:val="Heading5"/>
    <w:uiPriority w:val="9"/>
    <w:rsid w:val="005455E7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455E7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455E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455E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455E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7666BB"/>
    <w:pPr>
      <w:tabs>
        <w:tab w:val="left" w:pos="284"/>
        <w:tab w:val="right" w:leader="dot" w:pos="9912"/>
      </w:tabs>
      <w:spacing w:before="120" w:after="120"/>
    </w:pPr>
    <w:rPr>
      <w:noProof/>
    </w:rPr>
  </w:style>
  <w:style w:type="character" w:styleId="Hyperlink">
    <w:name w:val="Hyperlink"/>
    <w:basedOn w:val="DefaultParagraphFont"/>
    <w:uiPriority w:val="99"/>
    <w:unhideWhenUsed/>
    <w:rsid w:val="005455E7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74420C"/>
    <w:pPr>
      <w:numPr>
        <w:numId w:val="0"/>
      </w:numPr>
      <w:spacing w:before="240" w:after="0" w:line="259" w:lineRule="auto"/>
      <w:jc w:val="left"/>
      <w:outlineLvl w:val="9"/>
    </w:pPr>
    <w:rPr>
      <w:bCs w:val="0"/>
      <w:szCs w:val="32"/>
    </w:rPr>
  </w:style>
  <w:style w:type="paragraph" w:styleId="TOC2">
    <w:name w:val="toc 2"/>
    <w:basedOn w:val="Normal"/>
    <w:next w:val="Normal"/>
    <w:autoRedefine/>
    <w:uiPriority w:val="39"/>
    <w:unhideWhenUsed/>
    <w:rsid w:val="007666BB"/>
    <w:pPr>
      <w:tabs>
        <w:tab w:val="left" w:pos="880"/>
        <w:tab w:val="right" w:leader="dot" w:pos="9913"/>
      </w:tabs>
      <w:spacing w:before="120" w:after="120"/>
      <w:ind w:left="221"/>
    </w:pPr>
    <w:rPr>
      <w:noProof/>
      <w:lang w:val="sr-Cyrl-RS"/>
    </w:rPr>
  </w:style>
  <w:style w:type="paragraph" w:styleId="TOC3">
    <w:name w:val="toc 3"/>
    <w:basedOn w:val="Normal"/>
    <w:next w:val="Normal"/>
    <w:autoRedefine/>
    <w:uiPriority w:val="39"/>
    <w:unhideWhenUsed/>
    <w:rsid w:val="007666BB"/>
    <w:pPr>
      <w:tabs>
        <w:tab w:val="left" w:pos="1320"/>
        <w:tab w:val="right" w:leader="dot" w:pos="9913"/>
      </w:tabs>
      <w:spacing w:before="120" w:after="120"/>
      <w:ind w:left="442"/>
    </w:pPr>
    <w:rPr>
      <w:noProof/>
      <w:lang w:val="sr-Cyrl-RS"/>
    </w:rPr>
  </w:style>
  <w:style w:type="paragraph" w:styleId="ListParagraph">
    <w:name w:val="List Paragraph"/>
    <w:basedOn w:val="Normal"/>
    <w:link w:val="ListParagraphChar"/>
    <w:uiPriority w:val="34"/>
    <w:qFormat/>
    <w:rsid w:val="00D97ABD"/>
    <w:pPr>
      <w:numPr>
        <w:numId w:val="4"/>
      </w:numPr>
      <w:contextualSpacing/>
    </w:pPr>
  </w:style>
  <w:style w:type="paragraph" w:customStyle="1" w:styleId="Lista">
    <w:name w:val="Lista"/>
    <w:basedOn w:val="Normal"/>
    <w:link w:val="ListaChar"/>
    <w:qFormat/>
    <w:rsid w:val="000675EC"/>
    <w:pPr>
      <w:contextualSpacing/>
      <w:jc w:val="left"/>
    </w:pPr>
  </w:style>
  <w:style w:type="character" w:customStyle="1" w:styleId="ListaChar">
    <w:name w:val="Lista Char"/>
    <w:basedOn w:val="DefaultParagraphFont"/>
    <w:link w:val="Lista"/>
    <w:rsid w:val="000675EC"/>
    <w:rPr>
      <w:rFonts w:ascii="Liberation Serif" w:eastAsiaTheme="minorEastAsia" w:hAnsi="Liberation Serif"/>
    </w:rPr>
  </w:style>
  <w:style w:type="numbering" w:customStyle="1" w:styleId="MultiLista">
    <w:name w:val="MultiLista"/>
    <w:uiPriority w:val="99"/>
    <w:rsid w:val="0040517C"/>
    <w:pPr>
      <w:numPr>
        <w:numId w:val="2"/>
      </w:numPr>
    </w:pPr>
  </w:style>
  <w:style w:type="paragraph" w:customStyle="1" w:styleId="ProList">
    <w:name w:val="ProList"/>
    <w:basedOn w:val="Normal"/>
    <w:link w:val="ProListChar"/>
    <w:qFormat/>
    <w:rsid w:val="008C46AB"/>
    <w:pPr>
      <w:tabs>
        <w:tab w:val="left" w:pos="1843"/>
      </w:tabs>
      <w:spacing w:before="120" w:after="120"/>
      <w:ind w:left="1843" w:hanging="1843"/>
      <w:jc w:val="left"/>
    </w:pPr>
    <w:rPr>
      <w:rFonts w:cs="Arial"/>
      <w:szCs w:val="20"/>
    </w:rPr>
  </w:style>
  <w:style w:type="character" w:customStyle="1" w:styleId="ProListChar">
    <w:name w:val="ProList Char"/>
    <w:basedOn w:val="DefaultParagraphFont"/>
    <w:link w:val="ProList"/>
    <w:rsid w:val="008C46AB"/>
    <w:rPr>
      <w:rFonts w:ascii="Liberation Serif" w:eastAsiaTheme="minorEastAsia" w:hAnsi="Liberation Serif" w:cs="Arial"/>
      <w:szCs w:val="2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D97ABD"/>
    <w:rPr>
      <w:rFonts w:ascii="Liberation Serif" w:eastAsiaTheme="minorEastAsia" w:hAnsi="Liberation Serif"/>
    </w:rPr>
  </w:style>
  <w:style w:type="paragraph" w:customStyle="1" w:styleId="AltScen">
    <w:name w:val="AltScen"/>
    <w:basedOn w:val="Normal"/>
    <w:link w:val="AltScenChar"/>
    <w:qFormat/>
    <w:rsid w:val="00D97ABD"/>
    <w:pPr>
      <w:tabs>
        <w:tab w:val="left" w:pos="709"/>
      </w:tabs>
      <w:ind w:left="425" w:hanging="425"/>
    </w:pPr>
  </w:style>
  <w:style w:type="character" w:customStyle="1" w:styleId="AltScenChar">
    <w:name w:val="AltScen Char"/>
    <w:basedOn w:val="DefaultParagraphFont"/>
    <w:link w:val="AltScen"/>
    <w:rsid w:val="00D97ABD"/>
    <w:rPr>
      <w:rFonts w:ascii="Liberation Serif" w:eastAsiaTheme="minorEastAsia" w:hAnsi="Liberation Serif"/>
    </w:rPr>
  </w:style>
  <w:style w:type="character" w:styleId="FollowedHyperlink">
    <w:name w:val="FollowedHyperlink"/>
    <w:basedOn w:val="DefaultParagraphFont"/>
    <w:uiPriority w:val="99"/>
    <w:semiHidden/>
    <w:unhideWhenUsed/>
    <w:rsid w:val="00BA174D"/>
    <w:rPr>
      <w:color w:val="954F72" w:themeColor="followedHyperlink"/>
      <w:u w:val="single"/>
    </w:rPr>
  </w:style>
  <w:style w:type="paragraph" w:customStyle="1" w:styleId="TextBox">
    <w:name w:val="TextBox"/>
    <w:basedOn w:val="Normal"/>
    <w:link w:val="TextBoxChar"/>
    <w:qFormat/>
    <w:rsid w:val="004D5E36"/>
    <w:pPr>
      <w:spacing w:before="0" w:after="0" w:line="240" w:lineRule="auto"/>
      <w:jc w:val="center"/>
    </w:pPr>
    <w:rPr>
      <w:color w:val="000000"/>
    </w:rPr>
  </w:style>
  <w:style w:type="character" w:customStyle="1" w:styleId="TextBoxChar">
    <w:name w:val="TextBox Char"/>
    <w:basedOn w:val="DefaultParagraphFont"/>
    <w:link w:val="TextBox"/>
    <w:rsid w:val="004D5E36"/>
    <w:rPr>
      <w:rFonts w:ascii="Liberation Serif" w:eastAsiaTheme="minorEastAsia" w:hAnsi="Liberation Serif"/>
      <w:color w:val="000000"/>
    </w:rPr>
  </w:style>
  <w:style w:type="table" w:styleId="TableGrid">
    <w:name w:val="Table Grid"/>
    <w:basedOn w:val="TableNormal"/>
    <w:uiPriority w:val="59"/>
    <w:rsid w:val="008154D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">
    <w:name w:val="Обична табела 41"/>
    <w:basedOn w:val="TableNormal"/>
    <w:uiPriority w:val="44"/>
    <w:rsid w:val="006036BE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31">
    <w:name w:val="Обична табела 31"/>
    <w:basedOn w:val="TableNormal"/>
    <w:uiPriority w:val="43"/>
    <w:rsid w:val="006036BE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customStyle="1" w:styleId="131">
    <w:name w:val="Светла табела координатне мреже 1 – акценат 31"/>
    <w:basedOn w:val="TableNormal"/>
    <w:uiPriority w:val="46"/>
    <w:rsid w:val="006036BE"/>
    <w:pPr>
      <w:spacing w:after="0" w:line="240" w:lineRule="auto"/>
    </w:pPr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451">
    <w:name w:val="Табела координатне мреже 4 – акценат 51"/>
    <w:basedOn w:val="TableNormal"/>
    <w:uiPriority w:val="49"/>
    <w:rsid w:val="006036BE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customStyle="1" w:styleId="331">
    <w:name w:val="Табела координатне мреже 3 – акценат 31"/>
    <w:basedOn w:val="TableNormal"/>
    <w:uiPriority w:val="48"/>
    <w:rsid w:val="006036BE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customStyle="1" w:styleId="411">
    <w:name w:val="Табела координатне мреже 4 – акценат 11"/>
    <w:basedOn w:val="TableNormal"/>
    <w:uiPriority w:val="49"/>
    <w:rsid w:val="006036BE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Tabele">
    <w:name w:val="Tabele"/>
    <w:basedOn w:val="TableNormal"/>
    <w:uiPriority w:val="99"/>
    <w:rsid w:val="0030196C"/>
    <w:pPr>
      <w:spacing w:after="0" w:line="240" w:lineRule="auto"/>
    </w:pPr>
    <w:tblPr>
      <w:tblStyleRowBandSize w:val="1"/>
      <w:tblBorders>
        <w:top w:val="single" w:sz="8" w:space="0" w:color="A6A6A6" w:themeColor="background1" w:themeShade="A6"/>
        <w:left w:val="single" w:sz="8" w:space="0" w:color="A6A6A6" w:themeColor="background1" w:themeShade="A6"/>
        <w:bottom w:val="single" w:sz="8" w:space="0" w:color="A6A6A6" w:themeColor="background1" w:themeShade="A6"/>
        <w:right w:val="single" w:sz="8" w:space="0" w:color="A6A6A6" w:themeColor="background1" w:themeShade="A6"/>
        <w:insideV w:val="single" w:sz="8" w:space="0" w:color="A6A6A6" w:themeColor="background1" w:themeShade="A6"/>
      </w:tblBorders>
    </w:tblPr>
    <w:tcPr>
      <w:shd w:val="clear" w:color="auto" w:fill="auto"/>
    </w:tcPr>
    <w:tblStylePr w:type="firstRow">
      <w:rPr>
        <w:b/>
      </w:rPr>
      <w:tblPr/>
      <w:tcPr>
        <w:tcBorders>
          <w:top w:val="single" w:sz="8" w:space="0" w:color="A6A6A6" w:themeColor="background1" w:themeShade="A6"/>
          <w:left w:val="single" w:sz="8" w:space="0" w:color="A6A6A6" w:themeColor="background1" w:themeShade="A6"/>
          <w:bottom w:val="single" w:sz="8" w:space="0" w:color="A6A6A6" w:themeColor="background1" w:themeShade="A6"/>
          <w:right w:val="single" w:sz="8" w:space="0" w:color="A6A6A6" w:themeColor="background1" w:themeShade="A6"/>
          <w:insideH w:val="nil"/>
          <w:insideV w:val="nil"/>
        </w:tcBorders>
        <w:shd w:val="clear" w:color="auto" w:fill="auto"/>
      </w:tcPr>
    </w:tblStylePr>
    <w:tblStylePr w:type="band2Horz">
      <w:tblPr/>
      <w:tcPr>
        <w:shd w:val="clear" w:color="auto" w:fill="E8E8E8"/>
      </w:tcPr>
    </w:tblStylePr>
  </w:style>
  <w:style w:type="table" w:customStyle="1" w:styleId="21">
    <w:name w:val="Обична табела 21"/>
    <w:basedOn w:val="TableNormal"/>
    <w:uiPriority w:val="42"/>
    <w:rsid w:val="00D81B8E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1">
    <w:name w:val="Светла координатна мрежа табеле1"/>
    <w:basedOn w:val="TableNormal"/>
    <w:uiPriority w:val="40"/>
    <w:rsid w:val="00D81B8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541">
    <w:name w:val="Тамна табела координатне мреже 5 – акценат 41"/>
    <w:basedOn w:val="TableNormal"/>
    <w:uiPriority w:val="50"/>
    <w:rsid w:val="00D81B8E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F2CC" w:themeFill="accent4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FC000" w:themeFill="accent4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FC000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FC000" w:themeFill="accent4"/>
      </w:tcPr>
    </w:tblStylePr>
    <w:tblStylePr w:type="band1Vert">
      <w:tblPr/>
      <w:tcPr>
        <w:shd w:val="clear" w:color="auto" w:fill="FFE599" w:themeFill="accent4" w:themeFillTint="66"/>
      </w:tcPr>
    </w:tblStylePr>
    <w:tblStylePr w:type="band1Horz">
      <w:tblPr/>
      <w:tcPr>
        <w:shd w:val="clear" w:color="auto" w:fill="FFE599" w:themeFill="accent4" w:themeFillTint="66"/>
      </w:tcPr>
    </w:tblStylePr>
  </w:style>
  <w:style w:type="paragraph" w:customStyle="1" w:styleId="NormalTable">
    <w:name w:val="NormalTable"/>
    <w:basedOn w:val="Normal"/>
    <w:link w:val="NormalTableChar"/>
    <w:qFormat/>
    <w:rsid w:val="00A87EAE"/>
    <w:pPr>
      <w:spacing w:before="0" w:after="0"/>
      <w:jc w:val="left"/>
    </w:pPr>
  </w:style>
  <w:style w:type="paragraph" w:styleId="Header">
    <w:name w:val="header"/>
    <w:basedOn w:val="Normal"/>
    <w:link w:val="HeaderChar"/>
    <w:uiPriority w:val="99"/>
    <w:unhideWhenUsed/>
    <w:rsid w:val="00D80BF6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NormalTableChar">
    <w:name w:val="NormalTable Char"/>
    <w:basedOn w:val="DefaultParagraphFont"/>
    <w:link w:val="NormalTable"/>
    <w:rsid w:val="00A87EAE"/>
    <w:rPr>
      <w:rFonts w:ascii="Liberation Serif" w:eastAsiaTheme="minorEastAsia" w:hAnsi="Liberation Serif"/>
    </w:rPr>
  </w:style>
  <w:style w:type="character" w:customStyle="1" w:styleId="HeaderChar">
    <w:name w:val="Header Char"/>
    <w:basedOn w:val="DefaultParagraphFont"/>
    <w:link w:val="Header"/>
    <w:uiPriority w:val="99"/>
    <w:rsid w:val="00D80BF6"/>
    <w:rPr>
      <w:rFonts w:ascii="Liberation Serif" w:eastAsiaTheme="minorEastAsia" w:hAnsi="Liberation Serif"/>
    </w:rPr>
  </w:style>
  <w:style w:type="paragraph" w:styleId="Footer">
    <w:name w:val="footer"/>
    <w:basedOn w:val="Normal"/>
    <w:link w:val="FooterChar"/>
    <w:uiPriority w:val="99"/>
    <w:unhideWhenUsed/>
    <w:rsid w:val="00D80BF6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80BF6"/>
    <w:rPr>
      <w:rFonts w:ascii="Liberation Serif" w:eastAsiaTheme="minorEastAsia" w:hAnsi="Liberation Seri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70774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0774"/>
    <w:rPr>
      <w:rFonts w:ascii="Tahoma" w:eastAsiaTheme="minorEastAsi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17077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7077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70774"/>
    <w:rPr>
      <w:rFonts w:ascii="Liberation Serif" w:eastAsiaTheme="minorEastAsia" w:hAnsi="Liberation Serif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7077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70774"/>
    <w:rPr>
      <w:rFonts w:ascii="Liberation Serif" w:eastAsiaTheme="minorEastAsia" w:hAnsi="Liberation Serif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5C492F"/>
    <w:pPr>
      <w:spacing w:after="0" w:line="240" w:lineRule="auto"/>
    </w:pPr>
    <w:rPr>
      <w:rFonts w:ascii="Liberation Serif" w:eastAsiaTheme="minorEastAsia" w:hAnsi="Liberation Serif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4A54D9"/>
    <w:pPr>
      <w:spacing w:before="0"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4A54D9"/>
    <w:rPr>
      <w:rFonts w:ascii="Liberation Serif" w:eastAsiaTheme="minorEastAsia" w:hAnsi="Liberation Serif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4A54D9"/>
    <w:rPr>
      <w:vertAlign w:val="superscript"/>
    </w:rPr>
  </w:style>
  <w:style w:type="paragraph" w:customStyle="1" w:styleId="BuletLista">
    <w:name w:val="BuletLista"/>
    <w:basedOn w:val="Lista"/>
    <w:link w:val="BuletListaChar"/>
    <w:qFormat/>
    <w:rsid w:val="005906E8"/>
    <w:pPr>
      <w:numPr>
        <w:numId w:val="43"/>
      </w:numPr>
      <w:ind w:left="426" w:hanging="284"/>
    </w:pPr>
    <w:rPr>
      <w:rFonts w:eastAsia="Times New Roman"/>
      <w:lang w:val="sr-Cyrl-RS"/>
    </w:rPr>
  </w:style>
  <w:style w:type="paragraph" w:customStyle="1" w:styleId="UGLista">
    <w:name w:val="UG Lista"/>
    <w:basedOn w:val="ProList"/>
    <w:link w:val="UGListaChar"/>
    <w:qFormat/>
    <w:rsid w:val="00A33477"/>
    <w:pPr>
      <w:contextualSpacing/>
    </w:pPr>
    <w:rPr>
      <w:lang w:val="sr-Cyrl-RS"/>
    </w:rPr>
  </w:style>
  <w:style w:type="character" w:customStyle="1" w:styleId="BuletListaChar">
    <w:name w:val="BuletLista Char"/>
    <w:basedOn w:val="ListaChar"/>
    <w:link w:val="BuletLista"/>
    <w:rsid w:val="005906E8"/>
    <w:rPr>
      <w:rFonts w:ascii="Liberation Serif" w:eastAsia="Times New Roman" w:hAnsi="Liberation Serif"/>
      <w:lang w:val="sr-Cyrl-RS"/>
    </w:rPr>
  </w:style>
  <w:style w:type="character" w:customStyle="1" w:styleId="UGListaChar">
    <w:name w:val="UG Lista Char"/>
    <w:basedOn w:val="ProListChar"/>
    <w:link w:val="UGLista"/>
    <w:rsid w:val="00A33477"/>
    <w:rPr>
      <w:rFonts w:ascii="Liberation Serif" w:eastAsiaTheme="minorEastAsia" w:hAnsi="Liberation Serif" w:cs="Arial"/>
      <w:szCs w:val="20"/>
      <w:lang w:val="sr-Cyrl-RS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C7309B"/>
    <w:pPr>
      <w:spacing w:before="0"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C7309B"/>
    <w:rPr>
      <w:rFonts w:ascii="Liberation Serif" w:eastAsiaTheme="minorEastAsia" w:hAnsi="Liberation Serif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C7309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704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8EC677-B8AC-46FD-883A-1AFFC8AD02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564</TotalTime>
  <Pages>34</Pages>
  <Words>6302</Words>
  <Characters>35927</Characters>
  <Application>Microsoft Office Word</Application>
  <DocSecurity>0</DocSecurity>
  <Lines>299</Lines>
  <Paragraphs>8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слов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21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</dc:creator>
  <cp:keywords/>
  <dc:description/>
  <cp:lastModifiedBy>ivan</cp:lastModifiedBy>
  <cp:revision>150</cp:revision>
  <cp:lastPrinted>2018-02-18T08:28:00Z</cp:lastPrinted>
  <dcterms:created xsi:type="dcterms:W3CDTF">2015-09-01T18:32:00Z</dcterms:created>
  <dcterms:modified xsi:type="dcterms:W3CDTF">2018-02-18T08:29:00Z</dcterms:modified>
</cp:coreProperties>
</file>